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654E4" w14:textId="1E43776D" w:rsidR="00B1254C" w:rsidRDefault="00B1254C" w:rsidP="00B1254C">
      <w:pPr>
        <w:pStyle w:val="CRCoverPage"/>
        <w:tabs>
          <w:tab w:val="right" w:pos="9639"/>
        </w:tabs>
        <w:spacing w:after="0"/>
        <w:rPr>
          <w:b/>
          <w:i/>
          <w:noProof/>
          <w:sz w:val="28"/>
        </w:rPr>
      </w:pPr>
      <w:r w:rsidRPr="00B30119">
        <w:rPr>
          <w:b/>
          <w:noProof/>
          <w:sz w:val="24"/>
        </w:rPr>
        <w:t>3GPP TSG</w:t>
      </w:r>
      <w:r>
        <w:rPr>
          <w:b/>
          <w:noProof/>
          <w:sz w:val="24"/>
        </w:rPr>
        <w:t xml:space="preserve"> </w:t>
      </w:r>
      <w:r w:rsidRPr="00847421">
        <w:rPr>
          <w:b/>
          <w:noProof/>
          <w:sz w:val="24"/>
        </w:rPr>
        <w:t>SA</w:t>
      </w:r>
      <w:r>
        <w:rPr>
          <w:b/>
          <w:noProof/>
          <w:sz w:val="24"/>
        </w:rPr>
        <w:t xml:space="preserve"> WG4 Meeting 131-bis-e</w:t>
      </w:r>
      <w:r>
        <w:rPr>
          <w:b/>
          <w:i/>
          <w:noProof/>
          <w:sz w:val="28"/>
        </w:rPr>
        <w:tab/>
      </w:r>
      <w:r>
        <w:rPr>
          <w:b/>
          <w:noProof/>
          <w:sz w:val="24"/>
        </w:rPr>
        <w:t>S4-250472</w:t>
      </w:r>
      <w:r w:rsidR="005837C2">
        <w:rPr>
          <w:b/>
          <w:noProof/>
          <w:sz w:val="24"/>
        </w:rPr>
        <w:t>r01</w:t>
      </w:r>
    </w:p>
    <w:p w14:paraId="2E839ED9" w14:textId="3C42D08D" w:rsidR="00B1254C" w:rsidRDefault="00B1254C" w:rsidP="00B1254C">
      <w:pPr>
        <w:pStyle w:val="CRCoverPage"/>
        <w:outlineLvl w:val="0"/>
        <w:rPr>
          <w:b/>
          <w:noProof/>
          <w:sz w:val="24"/>
        </w:rPr>
      </w:pPr>
      <w:r>
        <w:rPr>
          <w:b/>
          <w:noProof/>
          <w:sz w:val="24"/>
        </w:rPr>
        <w:t>online</w:t>
      </w:r>
      <w:r w:rsidRPr="00BF49FC">
        <w:rPr>
          <w:b/>
          <w:noProof/>
          <w:sz w:val="24"/>
        </w:rPr>
        <w:t xml:space="preserve">, , </w:t>
      </w:r>
      <w:r>
        <w:rPr>
          <w:b/>
          <w:noProof/>
          <w:sz w:val="24"/>
        </w:rPr>
        <w:t>11</w:t>
      </w:r>
      <w:r w:rsidRPr="00BF49FC">
        <w:rPr>
          <w:b/>
          <w:noProof/>
          <w:sz w:val="24"/>
        </w:rPr>
        <w:t xml:space="preserve">th </w:t>
      </w:r>
      <w:r>
        <w:rPr>
          <w:b/>
          <w:noProof/>
          <w:sz w:val="24"/>
        </w:rPr>
        <w:t>Apr</w:t>
      </w:r>
      <w:r w:rsidRPr="00BF49FC">
        <w:rPr>
          <w:b/>
          <w:noProof/>
          <w:sz w:val="24"/>
        </w:rPr>
        <w:t xml:space="preserve"> 2025 </w:t>
      </w:r>
      <w:r>
        <w:rPr>
          <w:b/>
          <w:noProof/>
          <w:sz w:val="24"/>
        </w:rPr>
        <w:t>–</w:t>
      </w:r>
      <w:r w:rsidRPr="00BF49FC">
        <w:rPr>
          <w:b/>
          <w:noProof/>
          <w:sz w:val="24"/>
        </w:rPr>
        <w:t xml:space="preserve"> </w:t>
      </w:r>
      <w:r>
        <w:rPr>
          <w:b/>
          <w:noProof/>
          <w:sz w:val="24"/>
        </w:rPr>
        <w:t>17th</w:t>
      </w:r>
      <w:r w:rsidRPr="00BF49FC">
        <w:rPr>
          <w:b/>
          <w:noProof/>
          <w:sz w:val="24"/>
        </w:rPr>
        <w:t xml:space="preserve"> </w:t>
      </w:r>
      <w:r>
        <w:rPr>
          <w:b/>
          <w:noProof/>
          <w:sz w:val="24"/>
        </w:rPr>
        <w:t>Apr</w:t>
      </w:r>
      <w:r w:rsidRPr="00BF49FC">
        <w:rPr>
          <w:b/>
          <w:noProof/>
          <w:sz w:val="24"/>
        </w:rPr>
        <w:t xml:space="preserve"> 2025</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revision of S4aV250023</w:t>
      </w:r>
    </w:p>
    <w:p w14:paraId="0A71B397" w14:textId="77777777" w:rsidR="00B1254C" w:rsidRDefault="00B1254C" w:rsidP="00B1254C">
      <w:pPr>
        <w:pStyle w:val="Header"/>
        <w:pBdr>
          <w:bottom w:val="single" w:sz="4" w:space="1" w:color="auto"/>
        </w:pBdr>
        <w:tabs>
          <w:tab w:val="right" w:pos="9639"/>
        </w:tabs>
        <w:rPr>
          <w:rFonts w:cs="Arial"/>
          <w:b w:val="0"/>
          <w:bCs/>
          <w:noProof w:val="0"/>
          <w:sz w:val="24"/>
          <w:szCs w:val="24"/>
        </w:rPr>
      </w:pPr>
    </w:p>
    <w:p w14:paraId="470369A4" w14:textId="77777777" w:rsidR="00B1254C" w:rsidRDefault="00B1254C" w:rsidP="00B1254C">
      <w:pPr>
        <w:pStyle w:val="CRCoverPage"/>
        <w:outlineLvl w:val="0"/>
        <w:rPr>
          <w:b/>
          <w:sz w:val="24"/>
        </w:rPr>
      </w:pPr>
    </w:p>
    <w:p w14:paraId="68F8A4D9" w14:textId="77777777" w:rsidR="00B1254C" w:rsidRPr="006B5418" w:rsidRDefault="00B1254C" w:rsidP="00B1254C">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Pr="00FB04CE">
        <w:rPr>
          <w:rFonts w:ascii="Arial" w:hAnsi="Arial" w:cs="Arial"/>
          <w:b/>
          <w:bCs/>
          <w:lang w:val="en-US"/>
        </w:rPr>
        <w:t xml:space="preserve">Qualcomm </w:t>
      </w:r>
      <w:r>
        <w:rPr>
          <w:rFonts w:ascii="Arial" w:hAnsi="Arial" w:cs="Arial"/>
          <w:b/>
          <w:bCs/>
          <w:lang w:val="en-US"/>
        </w:rPr>
        <w:t>Germany, Tencent</w:t>
      </w:r>
    </w:p>
    <w:p w14:paraId="18BE02D5" w14:textId="52C14ED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8718C0" w:rsidRPr="008718C0">
        <w:rPr>
          <w:rFonts w:ascii="Arial" w:hAnsi="Arial" w:cs="Arial"/>
          <w:b/>
          <w:bCs/>
          <w:lang w:val="en-US"/>
        </w:rPr>
        <w:t>[VOPS] Discussion on Terminology</w:t>
      </w:r>
    </w:p>
    <w:p w14:paraId="4C7F6870" w14:textId="28227632"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S</w:t>
      </w:r>
      <w:r w:rsidR="00A63BD8">
        <w:rPr>
          <w:rFonts w:ascii="Arial" w:hAnsi="Arial" w:cs="Arial"/>
          <w:b/>
          <w:bCs/>
          <w:lang w:val="en-US"/>
        </w:rPr>
        <w:t>26.</w:t>
      </w:r>
      <w:r w:rsidR="00FB04CE">
        <w:rPr>
          <w:rFonts w:ascii="Arial" w:hAnsi="Arial" w:cs="Arial"/>
          <w:b/>
          <w:bCs/>
          <w:lang w:val="en-US"/>
        </w:rPr>
        <w:t>265</w:t>
      </w:r>
      <w:r w:rsidR="003E11B7">
        <w:rPr>
          <w:rFonts w:ascii="Arial" w:hAnsi="Arial" w:cs="Arial"/>
          <w:b/>
          <w:bCs/>
          <w:lang w:val="en-US"/>
        </w:rPr>
        <w:t>v</w:t>
      </w:r>
      <w:r w:rsidR="008946DE">
        <w:rPr>
          <w:rFonts w:ascii="Arial" w:hAnsi="Arial" w:cs="Arial"/>
          <w:b/>
          <w:bCs/>
          <w:lang w:val="en-US"/>
        </w:rPr>
        <w:t>1</w:t>
      </w:r>
      <w:r w:rsidR="003E11B7">
        <w:rPr>
          <w:rFonts w:ascii="Arial" w:hAnsi="Arial" w:cs="Arial"/>
          <w:b/>
          <w:bCs/>
          <w:lang w:val="en-US"/>
        </w:rPr>
        <w:t>.</w:t>
      </w:r>
      <w:r w:rsidR="008946DE">
        <w:rPr>
          <w:rFonts w:ascii="Arial" w:hAnsi="Arial" w:cs="Arial"/>
          <w:b/>
          <w:bCs/>
          <w:lang w:val="en-US"/>
        </w:rPr>
        <w:t>0</w:t>
      </w:r>
      <w:r w:rsidR="003E11B7">
        <w:rPr>
          <w:rFonts w:ascii="Arial" w:hAnsi="Arial" w:cs="Arial"/>
          <w:b/>
          <w:bCs/>
          <w:lang w:val="en-US"/>
        </w:rPr>
        <w:t>.0</w:t>
      </w:r>
    </w:p>
    <w:p w14:paraId="4ED68054" w14:textId="4D1D191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8946DE">
        <w:rPr>
          <w:rFonts w:ascii="Arial" w:hAnsi="Arial" w:cs="Arial"/>
          <w:b/>
          <w:bCs/>
          <w:lang w:val="en-US"/>
        </w:rPr>
        <w:t>9</w:t>
      </w:r>
      <w:r w:rsidR="00FB04CE">
        <w:rPr>
          <w:rFonts w:ascii="Arial" w:hAnsi="Arial" w:cs="Arial"/>
          <w:b/>
          <w:bCs/>
          <w:lang w:val="en-US"/>
        </w:rPr>
        <w:t>.5</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023508AA" w:rsidR="001E41F3" w:rsidRPr="006B5418" w:rsidRDefault="00CD2478" w:rsidP="00CD2478">
      <w:pPr>
        <w:pStyle w:val="CRCoverPage"/>
        <w:rPr>
          <w:b/>
          <w:lang w:val="en-US"/>
        </w:rPr>
      </w:pPr>
      <w:r w:rsidRPr="006B5418">
        <w:rPr>
          <w:b/>
          <w:lang w:val="en-US"/>
        </w:rPr>
        <w:t>1. Introduction</w:t>
      </w:r>
      <w:r w:rsidR="00B01310">
        <w:rPr>
          <w:b/>
          <w:lang w:val="en-US"/>
        </w:rPr>
        <w:t xml:space="preserve"> and Discussion</w:t>
      </w:r>
    </w:p>
    <w:p w14:paraId="0772684C" w14:textId="0813612E" w:rsidR="00CD2478" w:rsidRDefault="00BE7E63" w:rsidP="00CD2478">
      <w:pPr>
        <w:rPr>
          <w:lang w:val="en-US"/>
        </w:rPr>
      </w:pPr>
      <w:r>
        <w:rPr>
          <w:lang w:val="en-US"/>
        </w:rPr>
        <w:t xml:space="preserve">At the last meeting, </w:t>
      </w:r>
      <w:r w:rsidR="00C80B18">
        <w:rPr>
          <w:lang w:val="en-US"/>
        </w:rPr>
        <w:t>the discussion around terminology came up</w:t>
      </w:r>
      <w:r w:rsidR="0055229E">
        <w:rPr>
          <w:lang w:val="en-US"/>
        </w:rPr>
        <w:t>.</w:t>
      </w:r>
      <w:r w:rsidR="005461CF">
        <w:rPr>
          <w:lang w:val="en-US"/>
        </w:rPr>
        <w:t xml:space="preserve"> This document summari</w:t>
      </w:r>
      <w:r w:rsidR="005461CF" w:rsidRPr="005461CF">
        <w:rPr>
          <w:lang w:val="en-US"/>
        </w:rPr>
        <w:t>zes definition a</w:t>
      </w:r>
      <w:r w:rsidR="005461CF">
        <w:rPr>
          <w:lang w:val="en-US"/>
        </w:rPr>
        <w:t>nd proposes updates to address consistent definitions.</w:t>
      </w:r>
    </w:p>
    <w:p w14:paraId="608D6D7A" w14:textId="243C425A" w:rsidR="005461CF" w:rsidRDefault="005461CF" w:rsidP="00CD2478">
      <w:pPr>
        <w:rPr>
          <w:lang w:val="en-US"/>
        </w:rPr>
      </w:pPr>
      <w:r>
        <w:rPr>
          <w:lang w:val="en-US"/>
        </w:rPr>
        <w:t>In H.265, the following terms are defined:</w:t>
      </w:r>
    </w:p>
    <w:p w14:paraId="0A526B84" w14:textId="50DF22D9" w:rsidR="005461CF" w:rsidRDefault="00630D7A" w:rsidP="00630D7A">
      <w:pPr>
        <w:pStyle w:val="B1"/>
        <w:rPr>
          <w:lang w:val="en-US"/>
        </w:rPr>
      </w:pPr>
      <w:r>
        <w:rPr>
          <w:lang w:val="en-US"/>
        </w:rPr>
        <w:t>-</w:t>
      </w:r>
      <w:r>
        <w:rPr>
          <w:lang w:val="en-US"/>
        </w:rPr>
        <w:tab/>
      </w:r>
      <w:r w:rsidRPr="00630D7A">
        <w:rPr>
          <w:b/>
          <w:bCs/>
          <w:lang w:val="en-US"/>
        </w:rPr>
        <w:t>bitstream</w:t>
      </w:r>
      <w:r w:rsidRPr="00630D7A">
        <w:rPr>
          <w:lang w:val="en-US"/>
        </w:rPr>
        <w:t xml:space="preserve">: A sequence of bits, in the form of a </w:t>
      </w:r>
      <w:r w:rsidRPr="0032212A">
        <w:rPr>
          <w:i/>
          <w:iCs/>
          <w:lang w:val="en-US"/>
        </w:rPr>
        <w:t>NAL unit stream</w:t>
      </w:r>
      <w:r w:rsidRPr="00630D7A">
        <w:rPr>
          <w:lang w:val="en-US"/>
        </w:rPr>
        <w:t xml:space="preserve"> or a </w:t>
      </w:r>
      <w:r w:rsidRPr="007934BA">
        <w:rPr>
          <w:i/>
          <w:iCs/>
          <w:lang w:val="en-US"/>
        </w:rPr>
        <w:t>byte stream</w:t>
      </w:r>
      <w:r w:rsidRPr="00630D7A">
        <w:rPr>
          <w:lang w:val="en-US"/>
        </w:rPr>
        <w:t xml:space="preserve">, that forms the representation of </w:t>
      </w:r>
      <w:r w:rsidRPr="007934BA">
        <w:rPr>
          <w:i/>
          <w:iCs/>
          <w:lang w:val="en-US"/>
        </w:rPr>
        <w:t>coded pictures</w:t>
      </w:r>
      <w:r w:rsidRPr="00630D7A">
        <w:rPr>
          <w:lang w:val="en-US"/>
        </w:rPr>
        <w:t xml:space="preserve"> and associated data forming one or more </w:t>
      </w:r>
      <w:r w:rsidRPr="0032212A">
        <w:rPr>
          <w:i/>
          <w:iCs/>
          <w:lang w:val="en-US"/>
        </w:rPr>
        <w:t>coded video sequences (CVSs)</w:t>
      </w:r>
      <w:r w:rsidRPr="00630D7A">
        <w:rPr>
          <w:lang w:val="en-US"/>
        </w:rPr>
        <w:t>.</w:t>
      </w:r>
    </w:p>
    <w:p w14:paraId="734685EE" w14:textId="0632FF3B" w:rsidR="00D43AA8" w:rsidRDefault="00D43AA8" w:rsidP="00630D7A">
      <w:pPr>
        <w:pStyle w:val="B1"/>
        <w:rPr>
          <w:lang w:val="en-US"/>
        </w:rPr>
      </w:pPr>
      <w:r>
        <w:rPr>
          <w:lang w:val="en-US"/>
        </w:rPr>
        <w:t>-</w:t>
      </w:r>
      <w:r>
        <w:rPr>
          <w:lang w:val="en-US"/>
        </w:rPr>
        <w:tab/>
      </w:r>
      <w:r w:rsidRPr="00D43AA8">
        <w:rPr>
          <w:b/>
          <w:bCs/>
          <w:lang w:val="en-US"/>
        </w:rPr>
        <w:t>byte stream</w:t>
      </w:r>
      <w:r w:rsidRPr="00D43AA8">
        <w:rPr>
          <w:lang w:val="en-US"/>
        </w:rPr>
        <w:t>: A sequence of bytes forming an encapsulation of a NAL unit stream into a format containing start code prefixes and NAL units as specified in Annex B.</w:t>
      </w:r>
    </w:p>
    <w:p w14:paraId="4D9FBB5B" w14:textId="46AC0D1F" w:rsidR="00E05F6C" w:rsidRDefault="00E05F6C" w:rsidP="00630D7A">
      <w:pPr>
        <w:pStyle w:val="B1"/>
        <w:rPr>
          <w:lang w:val="en-US"/>
        </w:rPr>
      </w:pPr>
      <w:r>
        <w:rPr>
          <w:lang w:val="en-US"/>
        </w:rPr>
        <w:t>-</w:t>
      </w:r>
      <w:r>
        <w:rPr>
          <w:lang w:val="en-US"/>
        </w:rPr>
        <w:tab/>
      </w:r>
      <w:r w:rsidRPr="00E05F6C">
        <w:rPr>
          <w:b/>
          <w:bCs/>
          <w:lang w:val="en-US"/>
        </w:rPr>
        <w:t>network abstraction layer (NAL) unit stream</w:t>
      </w:r>
      <w:r w:rsidRPr="00E05F6C">
        <w:rPr>
          <w:lang w:val="en-US"/>
        </w:rPr>
        <w:t>: A sequence of NAL units.</w:t>
      </w:r>
    </w:p>
    <w:p w14:paraId="369CA0D6" w14:textId="7337F7A4" w:rsidR="00291E56" w:rsidRDefault="006F609A" w:rsidP="00630D7A">
      <w:pPr>
        <w:pStyle w:val="B1"/>
        <w:rPr>
          <w:lang w:val="en-US"/>
        </w:rPr>
      </w:pPr>
      <w:r>
        <w:rPr>
          <w:lang w:val="en-US"/>
        </w:rPr>
        <w:t>-</w:t>
      </w:r>
      <w:r>
        <w:rPr>
          <w:lang w:val="en-US"/>
        </w:rPr>
        <w:tab/>
      </w:r>
      <w:r w:rsidRPr="006F609A">
        <w:rPr>
          <w:b/>
          <w:bCs/>
          <w:lang w:val="en-US"/>
        </w:rPr>
        <w:t>coded video sequence (CVS)</w:t>
      </w:r>
      <w:r w:rsidRPr="006F609A">
        <w:rPr>
          <w:lang w:val="en-US"/>
        </w:rPr>
        <w:t>: A sequence of access units that consists, in decoding order, of an IRAP access unit with NoRaslOutputFlag equal to 1, followed by zero or more access units that are not IRAP access units with NoRaslOutputFlag equal to 1, including all subsequent access units up to but not including any subsequent access unit that is an IRAP access unit with NoRaslOutputFlag equal to 1.</w:t>
      </w:r>
    </w:p>
    <w:p w14:paraId="661E72B1" w14:textId="291AB889" w:rsidR="00FC4A57" w:rsidRDefault="00FC4A57" w:rsidP="00630D7A">
      <w:pPr>
        <w:pStyle w:val="B1"/>
        <w:rPr>
          <w:lang w:val="en-US"/>
        </w:rPr>
      </w:pPr>
      <w:r>
        <w:rPr>
          <w:lang w:val="en-US"/>
        </w:rPr>
        <w:t>-</w:t>
      </w:r>
      <w:r>
        <w:rPr>
          <w:lang w:val="en-US"/>
        </w:rPr>
        <w:tab/>
      </w:r>
      <w:r w:rsidRPr="00FC4A57">
        <w:rPr>
          <w:b/>
          <w:bCs/>
          <w:lang w:val="en-US"/>
        </w:rPr>
        <w:t>access unit</w:t>
      </w:r>
      <w:r w:rsidRPr="00FC4A57">
        <w:rPr>
          <w:lang w:val="en-US"/>
        </w:rPr>
        <w:t>: A set of NAL units that are associated with each other according to a specified classification rule, are consecutive in decoding order, and contain exactly one coded picture with nuh_layer_id equal to 0.</w:t>
      </w:r>
    </w:p>
    <w:p w14:paraId="265DC6C1" w14:textId="7515EB29" w:rsidR="00E94E74" w:rsidRDefault="00E94E74" w:rsidP="00630D7A">
      <w:pPr>
        <w:pStyle w:val="B1"/>
        <w:rPr>
          <w:lang w:val="en-US"/>
        </w:rPr>
      </w:pPr>
      <w:r>
        <w:rPr>
          <w:lang w:val="en-US"/>
        </w:rPr>
        <w:t>-</w:t>
      </w:r>
      <w:r>
        <w:rPr>
          <w:lang w:val="en-US"/>
        </w:rPr>
        <w:tab/>
      </w:r>
      <w:r w:rsidRPr="00E94E74">
        <w:rPr>
          <w:b/>
          <w:bCs/>
          <w:lang w:val="en-US"/>
        </w:rPr>
        <w:t>random access</w:t>
      </w:r>
      <w:r w:rsidRPr="00E94E74">
        <w:rPr>
          <w:lang w:val="en-US"/>
        </w:rPr>
        <w:t>: The act of starting the decoding process for a bitstream at a point other than the beginning of the stream.</w:t>
      </w:r>
    </w:p>
    <w:p w14:paraId="15ED8E0F" w14:textId="36ED01D2" w:rsidR="00F267FA" w:rsidRPr="00630D7A" w:rsidRDefault="00F267FA" w:rsidP="00630D7A">
      <w:pPr>
        <w:pStyle w:val="B1"/>
        <w:rPr>
          <w:lang w:val="en-US"/>
        </w:rPr>
      </w:pPr>
      <w:r>
        <w:rPr>
          <w:lang w:val="en-US"/>
        </w:rPr>
        <w:t>-</w:t>
      </w:r>
      <w:r>
        <w:rPr>
          <w:lang w:val="en-US"/>
        </w:rPr>
        <w:tab/>
      </w:r>
      <w:r w:rsidR="001848C6" w:rsidRPr="001848C6">
        <w:rPr>
          <w:b/>
          <w:bCs/>
          <w:lang w:val="en-US"/>
        </w:rPr>
        <w:t>decoding process</w:t>
      </w:r>
      <w:r w:rsidR="001848C6" w:rsidRPr="001848C6">
        <w:rPr>
          <w:lang w:val="en-US"/>
        </w:rPr>
        <w:t>: The process specified in this Specification that reads a bitstream and derives decoded pictures from it.</w:t>
      </w:r>
    </w:p>
    <w:p w14:paraId="4590845D" w14:textId="5E2F3B4C" w:rsidR="00AB77FC" w:rsidRDefault="00AB77FC" w:rsidP="00CD2478">
      <w:pPr>
        <w:rPr>
          <w:lang w:val="en-US"/>
        </w:rPr>
      </w:pPr>
      <w:r>
        <w:rPr>
          <w:lang w:val="en-US"/>
        </w:rPr>
        <w:t>In TR 26.947, which was the baseline for defining TS 26.116, the following was considered in clause 9, conclusions</w:t>
      </w:r>
    </w:p>
    <w:p w14:paraId="738809D9" w14:textId="77777777" w:rsidR="00AB77FC" w:rsidRPr="00AB77FC" w:rsidRDefault="00AB77FC" w:rsidP="00AB77FC">
      <w:pPr>
        <w:rPr>
          <w:i/>
          <w:iCs/>
        </w:rPr>
      </w:pPr>
      <w:r w:rsidRPr="00AB77FC">
        <w:rPr>
          <w:i/>
          <w:iCs/>
        </w:rPr>
        <w:t>This report provides in clause 4 the considered scenario that is of relevance for the TV video profile. The key issues are summarized:</w:t>
      </w:r>
    </w:p>
    <w:p w14:paraId="44EEC41D" w14:textId="77777777" w:rsidR="00AB77FC" w:rsidRPr="00AB77FC" w:rsidRDefault="00AB77FC" w:rsidP="00AB77FC">
      <w:pPr>
        <w:pStyle w:val="B1"/>
        <w:rPr>
          <w:i/>
          <w:iCs/>
        </w:rPr>
      </w:pPr>
      <w:r w:rsidRPr="00AB77FC">
        <w:rPr>
          <w:i/>
          <w:iCs/>
        </w:rPr>
        <w:t>-</w:t>
      </w:r>
      <w:r w:rsidRPr="00AB77FC">
        <w:rPr>
          <w:i/>
          <w:iCs/>
        </w:rPr>
        <w:tab/>
        <w:t xml:space="preserve">The content provider would like to provide content from a multitude of sources to a multitude of device classes. </w:t>
      </w:r>
    </w:p>
    <w:p w14:paraId="16E67729" w14:textId="77777777" w:rsidR="00AB77FC" w:rsidRPr="00AB77FC" w:rsidRDefault="00AB77FC" w:rsidP="00AB77FC">
      <w:pPr>
        <w:pStyle w:val="B1"/>
        <w:rPr>
          <w:i/>
          <w:iCs/>
        </w:rPr>
      </w:pPr>
      <w:r w:rsidRPr="00AB77FC">
        <w:rPr>
          <w:i/>
          <w:iCs/>
        </w:rPr>
        <w:t>-</w:t>
      </w:r>
      <w:r w:rsidRPr="00AB77FC">
        <w:rPr>
          <w:i/>
          <w:iCs/>
        </w:rPr>
        <w:tab/>
        <w:t>It is relevant to define a reduced and constrained amount of content formats that can target a wide variety of device classes, but the device classes are able to decode and render the content formats.</w:t>
      </w:r>
    </w:p>
    <w:p w14:paraId="22762594" w14:textId="77777777" w:rsidR="00AB77FC" w:rsidRPr="00AB77FC" w:rsidRDefault="00AB77FC" w:rsidP="00AB77FC">
      <w:pPr>
        <w:rPr>
          <w:i/>
          <w:iCs/>
        </w:rPr>
      </w:pPr>
      <w:r w:rsidRPr="00AB77FC">
        <w:rPr>
          <w:i/>
          <w:iCs/>
        </w:rPr>
        <w:t>Figure 7 provides an overview of the expected specification work for TV Video Profile. Operation Points are defined by a collection of tools that may be used by the one generating the service offering to generate a "bitstream". Note that the term "bitstream" is used, despite the data may be delivered not in a bitstream mode, it may be packetized in segments or in packets. However, the intention is to initially address the use of media coding tools and generating media bitstreams. The system level signaling is a derived aspect and should not influence the definition of the operation points.</w:t>
      </w:r>
    </w:p>
    <w:p w14:paraId="298C75C2" w14:textId="630BFB99" w:rsidR="00AB77FC" w:rsidRPr="00AB77FC" w:rsidRDefault="00AB77FC" w:rsidP="00AB77FC">
      <w:pPr>
        <w:pStyle w:val="TH"/>
        <w:rPr>
          <w:i/>
          <w:iCs/>
        </w:rPr>
      </w:pPr>
      <w:r w:rsidRPr="00AB77FC">
        <w:rPr>
          <w:i/>
          <w:iCs/>
          <w:noProof/>
          <w:lang w:eastAsia="fr-FR"/>
        </w:rPr>
        <w:lastRenderedPageBreak/>
        <w:drawing>
          <wp:inline distT="0" distB="0" distL="0" distR="0" wp14:anchorId="50E4C5E0" wp14:editId="7631796B">
            <wp:extent cx="5946140" cy="3239770"/>
            <wp:effectExtent l="0" t="0" r="0" b="0"/>
            <wp:docPr id="17506048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6140" cy="3239770"/>
                    </a:xfrm>
                    <a:prstGeom prst="rect">
                      <a:avLst/>
                    </a:prstGeom>
                    <a:noFill/>
                    <a:ln>
                      <a:noFill/>
                    </a:ln>
                  </pic:spPr>
                </pic:pic>
              </a:graphicData>
            </a:graphic>
          </wp:inline>
        </w:drawing>
      </w:r>
    </w:p>
    <w:p w14:paraId="0C8E68E6" w14:textId="77777777" w:rsidR="00AB77FC" w:rsidRPr="00AB77FC" w:rsidRDefault="00AB77FC" w:rsidP="00AB77FC">
      <w:pPr>
        <w:pStyle w:val="TF"/>
        <w:rPr>
          <w:i/>
          <w:iCs/>
          <w:sz w:val="24"/>
        </w:rPr>
      </w:pPr>
      <w:r w:rsidRPr="00AB77FC">
        <w:rPr>
          <w:i/>
          <w:iCs/>
        </w:rPr>
        <w:t>Figure 7: Overview of the expected specification work for TV Video Profile</w:t>
      </w:r>
    </w:p>
    <w:p w14:paraId="4E5AF5BA" w14:textId="77777777" w:rsidR="00AB77FC" w:rsidRPr="00AB77FC" w:rsidRDefault="00AB77FC" w:rsidP="00AB77FC">
      <w:pPr>
        <w:rPr>
          <w:i/>
          <w:iCs/>
        </w:rPr>
      </w:pPr>
      <w:r w:rsidRPr="00AB77FC">
        <w:rPr>
          <w:i/>
          <w:iCs/>
        </w:rPr>
        <w:t>The specification of a TV Profile operation should include the following aspects:</w:t>
      </w:r>
    </w:p>
    <w:p w14:paraId="1291C6ED" w14:textId="77777777" w:rsidR="00AB77FC" w:rsidRPr="00AB77FC" w:rsidRDefault="00AB77FC" w:rsidP="00AB77FC">
      <w:pPr>
        <w:pStyle w:val="B1"/>
        <w:rPr>
          <w:i/>
          <w:iCs/>
        </w:rPr>
      </w:pPr>
      <w:r w:rsidRPr="00AB77FC">
        <w:rPr>
          <w:i/>
          <w:iCs/>
        </w:rPr>
        <w:t>-</w:t>
      </w:r>
      <w:r w:rsidRPr="00AB77FC">
        <w:rPr>
          <w:i/>
          <w:iCs/>
        </w:rPr>
        <w:tab/>
        <w:t>Definition of an Operation Point: A collection of discrete combinations of different content formats including spatial and temporal resolutions, color mapping, transfer functions, etc. and the encoding format.</w:t>
      </w:r>
    </w:p>
    <w:p w14:paraId="7D892A37" w14:textId="77777777" w:rsidR="00AB77FC" w:rsidRPr="00AB77FC" w:rsidRDefault="00AB77FC" w:rsidP="00AB77FC">
      <w:pPr>
        <w:pStyle w:val="B1"/>
        <w:rPr>
          <w:i/>
          <w:iCs/>
        </w:rPr>
      </w:pPr>
      <w:r w:rsidRPr="00AB77FC">
        <w:rPr>
          <w:i/>
          <w:iCs/>
        </w:rPr>
        <w:t>-</w:t>
      </w:r>
      <w:r w:rsidRPr="00AB77FC">
        <w:rPr>
          <w:i/>
          <w:iCs/>
        </w:rPr>
        <w:tab/>
        <w:t>The bitstream: If a bitstream conforms to a certain operation point, it includes features that are included in the operation point. There should be a signalling on delivery system level that indicates to what operation point the bitstream is conforming.</w:t>
      </w:r>
    </w:p>
    <w:p w14:paraId="1225820F" w14:textId="77777777" w:rsidR="00AB77FC" w:rsidRPr="00AB77FC" w:rsidRDefault="00AB77FC" w:rsidP="00AB77FC">
      <w:pPr>
        <w:pStyle w:val="B1"/>
        <w:rPr>
          <w:i/>
          <w:iCs/>
        </w:rPr>
      </w:pPr>
      <w:r w:rsidRPr="00AB77FC">
        <w:rPr>
          <w:i/>
          <w:iCs/>
        </w:rPr>
        <w:t>-</w:t>
      </w:r>
      <w:r w:rsidRPr="00AB77FC">
        <w:rPr>
          <w:i/>
          <w:iCs/>
        </w:rPr>
        <w:tab/>
        <w:t>The receiver: If a receiver conforms to a certain operation point, it includes all necessary tools to decode and render a bitstream that conforms to an operation point.</w:t>
      </w:r>
    </w:p>
    <w:p w14:paraId="43FB3983" w14:textId="77777777" w:rsidR="00AB77FC" w:rsidRPr="00AB77FC" w:rsidRDefault="00AB77FC" w:rsidP="00AB77FC">
      <w:pPr>
        <w:pStyle w:val="B1"/>
        <w:rPr>
          <w:i/>
          <w:iCs/>
        </w:rPr>
      </w:pPr>
      <w:r w:rsidRPr="00AB77FC">
        <w:rPr>
          <w:i/>
          <w:iCs/>
        </w:rPr>
        <w:t>-</w:t>
      </w:r>
      <w:r w:rsidRPr="00AB77FC">
        <w:rPr>
          <w:i/>
          <w:iCs/>
        </w:rPr>
        <w:tab/>
        <w:t>The bitstream and client requirements handling includes usage VUI messages.</w:t>
      </w:r>
    </w:p>
    <w:p w14:paraId="17DA3C0C" w14:textId="77777777" w:rsidR="00AB77FC" w:rsidRPr="00AB77FC" w:rsidRDefault="00AB77FC" w:rsidP="00AB77FC">
      <w:pPr>
        <w:pStyle w:val="B1"/>
        <w:rPr>
          <w:i/>
          <w:iCs/>
        </w:rPr>
      </w:pPr>
      <w:r w:rsidRPr="00AB77FC">
        <w:rPr>
          <w:i/>
          <w:iCs/>
        </w:rPr>
        <w:t>-</w:t>
      </w:r>
      <w:r w:rsidRPr="00AB77FC">
        <w:rPr>
          <w:i/>
          <w:iCs/>
        </w:rPr>
        <w:tab/>
        <w:t>The specification should document the requirements for the bitstream and the receiver.</w:t>
      </w:r>
    </w:p>
    <w:p w14:paraId="2A3E4997" w14:textId="77777777" w:rsidR="00AB77FC" w:rsidRPr="00AB77FC" w:rsidRDefault="00AB77FC" w:rsidP="00AB77FC">
      <w:pPr>
        <w:pStyle w:val="B1"/>
        <w:rPr>
          <w:i/>
          <w:iCs/>
        </w:rPr>
      </w:pPr>
      <w:r w:rsidRPr="00AB77FC">
        <w:rPr>
          <w:i/>
          <w:iCs/>
        </w:rPr>
        <w:t>-</w:t>
      </w:r>
      <w:r w:rsidRPr="00AB77FC">
        <w:rPr>
          <w:i/>
          <w:iCs/>
        </w:rPr>
        <w:tab/>
        <w:t>A bitstream may conform to one or multiple operation points.</w:t>
      </w:r>
    </w:p>
    <w:p w14:paraId="3299E64C" w14:textId="77777777" w:rsidR="00AB77FC" w:rsidRPr="00AB77FC" w:rsidRDefault="00AB77FC" w:rsidP="00AB77FC">
      <w:pPr>
        <w:pStyle w:val="B1"/>
        <w:rPr>
          <w:i/>
          <w:iCs/>
        </w:rPr>
      </w:pPr>
      <w:r w:rsidRPr="00AB77FC">
        <w:rPr>
          <w:i/>
          <w:iCs/>
        </w:rPr>
        <w:t>-</w:t>
      </w:r>
      <w:r w:rsidRPr="00AB77FC">
        <w:rPr>
          <w:i/>
          <w:iCs/>
        </w:rPr>
        <w:tab/>
        <w:t>A receiver may conform to one or multiple operation points.</w:t>
      </w:r>
    </w:p>
    <w:p w14:paraId="5524AD2D" w14:textId="77777777" w:rsidR="00AB77FC" w:rsidRPr="00AB77FC" w:rsidRDefault="00AB77FC" w:rsidP="00AB77FC">
      <w:pPr>
        <w:pStyle w:val="B1"/>
        <w:rPr>
          <w:i/>
          <w:iCs/>
        </w:rPr>
      </w:pPr>
      <w:r w:rsidRPr="00AB77FC">
        <w:rPr>
          <w:i/>
          <w:iCs/>
        </w:rPr>
        <w:t>-</w:t>
      </w:r>
      <w:r w:rsidRPr="00AB77FC">
        <w:rPr>
          <w:i/>
          <w:iCs/>
        </w:rPr>
        <w:tab/>
        <w:t>The specification needs to be extensible to new operation points for future releases and to other media types.</w:t>
      </w:r>
    </w:p>
    <w:p w14:paraId="7B1480B2" w14:textId="77777777" w:rsidR="00AB77FC" w:rsidRPr="00AB77FC" w:rsidRDefault="00AB77FC" w:rsidP="00AB77FC">
      <w:pPr>
        <w:pStyle w:val="B1"/>
        <w:rPr>
          <w:i/>
          <w:iCs/>
        </w:rPr>
      </w:pPr>
      <w:r w:rsidRPr="00AB77FC">
        <w:rPr>
          <w:i/>
          <w:iCs/>
        </w:rPr>
        <w:t>-</w:t>
      </w:r>
      <w:r w:rsidRPr="00AB77FC">
        <w:rPr>
          <w:i/>
          <w:iCs/>
        </w:rPr>
        <w:tab/>
        <w:t>The number of operation points should be small and be justified by different deployment cases and/or device classes.</w:t>
      </w:r>
    </w:p>
    <w:p w14:paraId="5C9A1556" w14:textId="77777777" w:rsidR="00AB77FC" w:rsidRPr="00AB77FC" w:rsidRDefault="00AB77FC" w:rsidP="00AB77FC">
      <w:pPr>
        <w:pStyle w:val="B1"/>
        <w:rPr>
          <w:i/>
          <w:iCs/>
        </w:rPr>
      </w:pPr>
      <w:r w:rsidRPr="00AB77FC">
        <w:rPr>
          <w:i/>
          <w:iCs/>
        </w:rPr>
        <w:t>-</w:t>
      </w:r>
      <w:r w:rsidRPr="00AB77FC">
        <w:rPr>
          <w:i/>
          <w:iCs/>
        </w:rPr>
        <w:tab/>
        <w:t>Operation Points should have catchy names.</w:t>
      </w:r>
    </w:p>
    <w:p w14:paraId="1E317B02" w14:textId="77777777" w:rsidR="00AB77FC" w:rsidRPr="00AB77FC" w:rsidRDefault="00AB77FC" w:rsidP="00AB77FC">
      <w:pPr>
        <w:pStyle w:val="B1"/>
        <w:rPr>
          <w:i/>
          <w:iCs/>
        </w:rPr>
      </w:pPr>
      <w:r w:rsidRPr="00AB77FC">
        <w:rPr>
          <w:i/>
          <w:iCs/>
        </w:rPr>
        <w:t>-</w:t>
      </w:r>
      <w:r w:rsidRPr="00AB77FC">
        <w:rPr>
          <w:i/>
          <w:iCs/>
        </w:rPr>
        <w:tab/>
        <w:t>The specification should be written such that operation points can be referred from outside.</w:t>
      </w:r>
    </w:p>
    <w:p w14:paraId="6B48AB61" w14:textId="77777777" w:rsidR="00AB77FC" w:rsidRPr="00AB77FC" w:rsidRDefault="00AB77FC" w:rsidP="00AB77FC">
      <w:pPr>
        <w:pStyle w:val="B1"/>
        <w:rPr>
          <w:i/>
          <w:iCs/>
        </w:rPr>
      </w:pPr>
      <w:r w:rsidRPr="00AB77FC">
        <w:rPr>
          <w:i/>
          <w:iCs/>
        </w:rPr>
        <w:t>-</w:t>
      </w:r>
      <w:r w:rsidRPr="00AB77FC">
        <w:rPr>
          <w:i/>
          <w:iCs/>
        </w:rPr>
        <w:tab/>
        <w:t>Operation Points should provide an overview on compatibility to other operation points.</w:t>
      </w:r>
    </w:p>
    <w:p w14:paraId="5DE39628" w14:textId="77777777" w:rsidR="00AB77FC" w:rsidRPr="00AB77FC" w:rsidRDefault="00AB77FC" w:rsidP="00AB77FC">
      <w:pPr>
        <w:pStyle w:val="B1"/>
        <w:rPr>
          <w:i/>
          <w:iCs/>
        </w:rPr>
      </w:pPr>
      <w:r w:rsidRPr="00AB77FC">
        <w:rPr>
          <w:i/>
          <w:iCs/>
        </w:rPr>
        <w:t>-</w:t>
      </w:r>
      <w:r w:rsidRPr="00AB77FC">
        <w:rPr>
          <w:i/>
          <w:iCs/>
        </w:rPr>
        <w:tab/>
        <w:t>Operation Points should include the relevant aspects identified in the present document.</w:t>
      </w:r>
    </w:p>
    <w:p w14:paraId="45FE8944" w14:textId="5978433A" w:rsidR="00AB77FC" w:rsidRPr="0051757F" w:rsidRDefault="00AB77FC" w:rsidP="0051757F">
      <w:pPr>
        <w:pStyle w:val="B1"/>
        <w:rPr>
          <w:i/>
          <w:iCs/>
        </w:rPr>
      </w:pPr>
      <w:r w:rsidRPr="00AB77FC">
        <w:rPr>
          <w:i/>
          <w:iCs/>
        </w:rPr>
        <w:t>-</w:t>
      </w:r>
      <w:r w:rsidRPr="00AB77FC">
        <w:rPr>
          <w:i/>
          <w:iCs/>
        </w:rPr>
        <w:tab/>
        <w:t>An operation point may be delivered by a delivery system, for example DASH. For each operation point, the delivery specific aspects for the sender and the receiver should be defined. Specific aspects such as DASH signalling should be included.</w:t>
      </w:r>
    </w:p>
    <w:p w14:paraId="0627BC2F" w14:textId="1250EC93" w:rsidR="00C80B18" w:rsidRDefault="00F267FA" w:rsidP="00CD2478">
      <w:pPr>
        <w:rPr>
          <w:lang w:val="en-US"/>
        </w:rPr>
      </w:pPr>
      <w:r>
        <w:rPr>
          <w:lang w:val="en-US"/>
        </w:rPr>
        <w:t>In TS 26.116, the following is defined</w:t>
      </w:r>
      <w:r w:rsidR="001848C6">
        <w:rPr>
          <w:lang w:val="en-US"/>
        </w:rPr>
        <w:t>:</w:t>
      </w:r>
    </w:p>
    <w:p w14:paraId="1039DE6B" w14:textId="1A5A02FF" w:rsidR="00BC12D8" w:rsidRPr="00A366F3" w:rsidRDefault="00BC12D8" w:rsidP="00BC12D8">
      <w:pPr>
        <w:pStyle w:val="B1"/>
      </w:pPr>
      <w:r>
        <w:rPr>
          <w:b/>
        </w:rPr>
        <w:t>-</w:t>
      </w:r>
      <w:r>
        <w:rPr>
          <w:b/>
        </w:rPr>
        <w:tab/>
      </w:r>
      <w:r w:rsidRPr="00A366F3">
        <w:rPr>
          <w:b/>
        </w:rPr>
        <w:t>Bitstream:</w:t>
      </w:r>
      <w:r w:rsidRPr="00A366F3">
        <w:t xml:space="preserve"> A media bitstream that conforms to a video encoding format and certain Operation Point.</w:t>
      </w:r>
    </w:p>
    <w:p w14:paraId="17166D37" w14:textId="5F724E60" w:rsidR="00BC12D8" w:rsidRPr="00A366F3" w:rsidRDefault="00BC12D8" w:rsidP="00BC12D8">
      <w:pPr>
        <w:pStyle w:val="B1"/>
      </w:pPr>
      <w:r>
        <w:rPr>
          <w:b/>
        </w:rPr>
        <w:lastRenderedPageBreak/>
        <w:t>-</w:t>
      </w:r>
      <w:r>
        <w:rPr>
          <w:b/>
        </w:rPr>
        <w:tab/>
      </w:r>
      <w:r w:rsidRPr="00A366F3">
        <w:rPr>
          <w:b/>
        </w:rPr>
        <w:t xml:space="preserve">Operation Point: </w:t>
      </w:r>
      <w:r w:rsidRPr="00A366F3">
        <w:t>A collection of discrete combinations of different content formats including spatial and temporal resolutions, colour mapping, transfer functions, etc. and the encoding format.</w:t>
      </w:r>
    </w:p>
    <w:p w14:paraId="346FE0C8" w14:textId="424724F1" w:rsidR="001848C6" w:rsidRPr="00BC12D8" w:rsidRDefault="00BC12D8" w:rsidP="0051757F">
      <w:pPr>
        <w:pStyle w:val="B1"/>
      </w:pPr>
      <w:r>
        <w:rPr>
          <w:b/>
        </w:rPr>
        <w:t>-</w:t>
      </w:r>
      <w:r>
        <w:rPr>
          <w:b/>
        </w:rPr>
        <w:tab/>
      </w:r>
      <w:r w:rsidRPr="00A366F3">
        <w:rPr>
          <w:b/>
        </w:rPr>
        <w:t>Receiver:</w:t>
      </w:r>
      <w:r w:rsidRPr="00A366F3">
        <w:t xml:space="preserve"> A receiver that can decode and render any bitstream that is conforming to a certain Operation Point.</w:t>
      </w:r>
    </w:p>
    <w:p w14:paraId="32B3F639" w14:textId="48A2AF79" w:rsidR="00C80B18" w:rsidRPr="00C80B18" w:rsidRDefault="0051757F" w:rsidP="00C80B18">
      <w:pPr>
        <w:rPr>
          <w:lang w:val="en-US"/>
        </w:rPr>
      </w:pPr>
      <w:r>
        <w:rPr>
          <w:lang w:val="en-US"/>
        </w:rPr>
        <w:t xml:space="preserve">Now there were some discussions on e-mail related to the </w:t>
      </w:r>
      <w:r w:rsidR="00C80B18" w:rsidRPr="00C80B18">
        <w:rPr>
          <w:lang w:val="en-US"/>
        </w:rPr>
        <w:t>Frame Packing Arrangement SEI message</w:t>
      </w:r>
      <w:r w:rsidR="00BE2C0D">
        <w:rPr>
          <w:lang w:val="en-US"/>
        </w:rPr>
        <w:t xml:space="preserve"> and the necessity to include </w:t>
      </w:r>
      <w:r w:rsidR="00D008AA">
        <w:rPr>
          <w:lang w:val="en-US"/>
        </w:rPr>
        <w:t>a message in all cases.</w:t>
      </w:r>
      <w:r w:rsidR="00C80B18" w:rsidRPr="00C80B18">
        <w:rPr>
          <w:lang w:val="en-US"/>
        </w:rPr>
        <w:t> </w:t>
      </w:r>
      <w:r w:rsidR="00D008AA">
        <w:rPr>
          <w:lang w:val="en-US"/>
        </w:rPr>
        <w:t xml:space="preserve"> </w:t>
      </w:r>
      <w:r w:rsidR="00BD5753">
        <w:rPr>
          <w:lang w:val="en-US"/>
        </w:rPr>
        <w:t xml:space="preserve">This was considered by one colleague: </w:t>
      </w:r>
      <w:r w:rsidR="00C80B18" w:rsidRPr="00C80B18">
        <w:rPr>
          <w:i/>
          <w:iCs/>
          <w:lang w:val="en-US"/>
        </w:rPr>
        <w:t>If you want to indicate that a frame is 2D the only way to do so is to not associate a frame with such an SEI message. Since we want to do this per CVS, requiring that this SEI message is present in all CVSs makes no sense since you will not have the capability to indicate a 2D signal. It is quite common for content to have a mixture of 3D and 2D segments, and thus this requirement would negatively impact distribution. </w:t>
      </w:r>
      <w:r w:rsidR="00BD5753" w:rsidRPr="00BD5753">
        <w:rPr>
          <w:i/>
          <w:iCs/>
          <w:lang w:val="en-US"/>
        </w:rPr>
        <w:t xml:space="preserve"> </w:t>
      </w:r>
      <w:r w:rsidR="00C80B18" w:rsidRPr="00C80B18">
        <w:rPr>
          <w:i/>
          <w:iCs/>
          <w:lang w:val="en-US"/>
        </w:rPr>
        <w:t>Our text tries to handle this gracefully by talking about CVSs and not about bitstreams (and we feel that we need to define the term of a CVS/Coded video sequence) as is done in video coding specs. We feel that the only requirement should be that if the frame packing SEI message is present in a CVS then that should apply to all frames (either by that persisting or by that being repeated for all frames) and should not change within a CVS. That is common practice and that was also what was done in the past for Broadcast 3D TV. We are not defining anything different from what has been used in the past</w:t>
      </w:r>
      <w:r w:rsidR="00BD5753" w:rsidRPr="00BD5753">
        <w:rPr>
          <w:i/>
          <w:iCs/>
          <w:lang w:val="en-US"/>
        </w:rPr>
        <w:t>.</w:t>
      </w:r>
    </w:p>
    <w:p w14:paraId="5BB40FBF" w14:textId="4DC89668" w:rsidR="00590ACF" w:rsidRPr="00590ACF" w:rsidRDefault="00590ACF" w:rsidP="00590ACF">
      <w:pPr>
        <w:rPr>
          <w:lang w:val="en-US"/>
        </w:rPr>
      </w:pPr>
      <w:r>
        <w:rPr>
          <w:lang w:val="en-US"/>
        </w:rPr>
        <w:t>Based on this, the following was considered</w:t>
      </w:r>
      <w:r w:rsidR="001754C6">
        <w:rPr>
          <w:lang w:val="en-US"/>
        </w:rPr>
        <w:t xml:space="preserve"> that in </w:t>
      </w:r>
      <w:r w:rsidRPr="00590ACF">
        <w:rPr>
          <w:lang w:val="en-US"/>
        </w:rPr>
        <w:t>SA4, the primary objectives in the video spec is the definition of "bitstreams" that are assigned to one coded video sequence.</w:t>
      </w:r>
      <w:r w:rsidR="001754C6">
        <w:rPr>
          <w:lang w:val="en-US"/>
        </w:rPr>
        <w:t xml:space="preserve"> </w:t>
      </w:r>
      <w:r w:rsidRPr="00590ACF">
        <w:rPr>
          <w:lang w:val="en-US"/>
        </w:rPr>
        <w:t xml:space="preserve">In TS 26.116 </w:t>
      </w:r>
      <w:r w:rsidR="001754C6">
        <w:rPr>
          <w:lang w:val="en-US"/>
        </w:rPr>
        <w:t>this is called</w:t>
      </w:r>
      <w:r w:rsidRPr="00590ACF">
        <w:rPr>
          <w:lang w:val="en-US"/>
        </w:rPr>
        <w:t xml:space="preserve"> bitstream</w:t>
      </w:r>
      <w:r w:rsidR="001754C6">
        <w:rPr>
          <w:lang w:val="en-US"/>
        </w:rPr>
        <w:t xml:space="preserve"> and this may cause confusion. A few options were discussed.</w:t>
      </w:r>
      <w:r w:rsidRPr="00590ACF">
        <w:rPr>
          <w:lang w:val="en-US"/>
        </w:rPr>
        <w:t xml:space="preserve"> </w:t>
      </w:r>
    </w:p>
    <w:p w14:paraId="44A89B0C" w14:textId="2402E660" w:rsidR="00590ACF" w:rsidRPr="00590ACF" w:rsidRDefault="001754C6" w:rsidP="001754C6">
      <w:pPr>
        <w:pStyle w:val="B1"/>
        <w:rPr>
          <w:lang w:val="en-US"/>
        </w:rPr>
      </w:pPr>
      <w:r>
        <w:rPr>
          <w:lang w:val="en-US"/>
        </w:rPr>
        <w:t>-</w:t>
      </w:r>
      <w:r>
        <w:rPr>
          <w:lang w:val="en-US"/>
        </w:rPr>
        <w:tab/>
      </w:r>
      <w:r w:rsidR="00590ACF" w:rsidRPr="00590ACF">
        <w:rPr>
          <w:lang w:val="en-US"/>
        </w:rPr>
        <w:t>We define a Bitstream as a ”coded video sequence that includes a single representation format”</w:t>
      </w:r>
    </w:p>
    <w:p w14:paraId="1351023D" w14:textId="1E21520A" w:rsidR="00590ACF" w:rsidRPr="00590ACF" w:rsidRDefault="001754C6" w:rsidP="001754C6">
      <w:pPr>
        <w:pStyle w:val="B1"/>
        <w:rPr>
          <w:lang w:val="en-US"/>
        </w:rPr>
      </w:pPr>
      <w:r>
        <w:rPr>
          <w:lang w:val="en-US"/>
        </w:rPr>
        <w:t>-</w:t>
      </w:r>
      <w:r>
        <w:rPr>
          <w:lang w:val="en-US"/>
        </w:rPr>
        <w:tab/>
      </w:r>
      <w:r w:rsidR="00590ACF" w:rsidRPr="00590ACF">
        <w:rPr>
          <w:lang w:val="en-US"/>
        </w:rPr>
        <w:t>We change the terminology also to coded video sequence here</w:t>
      </w:r>
    </w:p>
    <w:p w14:paraId="25CFA0B3" w14:textId="6B971006" w:rsidR="00590ACF" w:rsidRPr="00590ACF" w:rsidRDefault="001754C6" w:rsidP="001754C6">
      <w:pPr>
        <w:pStyle w:val="B1"/>
        <w:rPr>
          <w:lang w:val="en-US"/>
        </w:rPr>
      </w:pPr>
      <w:r>
        <w:rPr>
          <w:lang w:val="en-US"/>
        </w:rPr>
        <w:t>-</w:t>
      </w:r>
      <w:r>
        <w:rPr>
          <w:lang w:val="en-US"/>
        </w:rPr>
        <w:tab/>
      </w:r>
      <w:r w:rsidR="00590ACF" w:rsidRPr="00590ACF">
        <w:rPr>
          <w:lang w:val="en-US"/>
        </w:rPr>
        <w:t>We invent a new term here</w:t>
      </w:r>
    </w:p>
    <w:p w14:paraId="0F5ECD94" w14:textId="77777777" w:rsidR="00B06FE4" w:rsidRDefault="00201C87" w:rsidP="00201C87">
      <w:pPr>
        <w:rPr>
          <w:lang w:val="en-US"/>
        </w:rPr>
      </w:pPr>
      <w:r>
        <w:rPr>
          <w:lang w:val="en-US"/>
        </w:rPr>
        <w:t>A proposal was made</w:t>
      </w:r>
      <w:r w:rsidR="00B06FE4">
        <w:rPr>
          <w:lang w:val="en-US"/>
        </w:rPr>
        <w:t xml:space="preserve"> as follows:</w:t>
      </w:r>
      <w:r>
        <w:rPr>
          <w:lang w:val="en-US"/>
        </w:rPr>
        <w:t xml:space="preserve"> </w:t>
      </w:r>
    </w:p>
    <w:p w14:paraId="07C67ED0" w14:textId="071D7003" w:rsidR="00201C87" w:rsidRPr="00B06FE4" w:rsidRDefault="00B06FE4" w:rsidP="00201C87">
      <w:pPr>
        <w:rPr>
          <w:i/>
          <w:iCs/>
          <w:lang w:val="en-US"/>
        </w:rPr>
      </w:pPr>
      <w:r w:rsidRPr="00B06FE4">
        <w:rPr>
          <w:i/>
          <w:iCs/>
          <w:lang w:val="en-US"/>
        </w:rPr>
        <w:t>I</w:t>
      </w:r>
      <w:r w:rsidR="00201C87" w:rsidRPr="00B06FE4">
        <w:rPr>
          <w:i/>
          <w:iCs/>
          <w:lang w:val="en-US"/>
        </w:rPr>
        <w:t xml:space="preserve">t is not essential to align terminology to every possible specification. It would be better to have a concrete terminology on 3GPP’s end and we can even include a statement in the definition of the terms that says that different video specifications may use different terminology to define similar terms. And then keep silent about it. It would be too much work and too confusing if we switched to different terminology, assuming of course we supported different coding specifications. </w:t>
      </w:r>
      <w:r w:rsidR="006145B6" w:rsidRPr="00B06FE4">
        <w:rPr>
          <w:i/>
          <w:iCs/>
          <w:lang w:val="en-US"/>
        </w:rPr>
        <w:t xml:space="preserve">We primarily should care about </w:t>
      </w:r>
      <w:r w:rsidR="00201C87" w:rsidRPr="00B06FE4">
        <w:rPr>
          <w:i/>
          <w:iCs/>
          <w:lang w:val="en-US"/>
        </w:rPr>
        <w:t xml:space="preserve">implementers of </w:t>
      </w:r>
      <w:r w:rsidR="006145B6" w:rsidRPr="00B06FE4">
        <w:rPr>
          <w:i/>
          <w:iCs/>
          <w:lang w:val="en-US"/>
        </w:rPr>
        <w:t>video</w:t>
      </w:r>
      <w:r w:rsidR="00201C87" w:rsidRPr="00B06FE4">
        <w:rPr>
          <w:i/>
          <w:iCs/>
          <w:lang w:val="en-US"/>
        </w:rPr>
        <w:t xml:space="preserve"> specifications.</w:t>
      </w:r>
      <w:r w:rsidR="00CA3F99" w:rsidRPr="00B06FE4">
        <w:rPr>
          <w:i/>
          <w:iCs/>
          <w:lang w:val="en-US"/>
        </w:rPr>
        <w:t xml:space="preserve"> It was considered </w:t>
      </w:r>
      <w:r w:rsidR="00201C87" w:rsidRPr="00B06FE4">
        <w:rPr>
          <w:i/>
          <w:iCs/>
          <w:lang w:val="en-US"/>
        </w:rPr>
        <w:t xml:space="preserve">to have both the terminology of a bitstream and the coded video sequence and it should be fine to align it with MPEG specifications such as HEVC. The terminology there is quite clear and easy to follow. </w:t>
      </w:r>
      <w:r w:rsidR="00CA3F99" w:rsidRPr="00B06FE4">
        <w:rPr>
          <w:i/>
          <w:iCs/>
          <w:lang w:val="en-US"/>
        </w:rPr>
        <w:t>A</w:t>
      </w:r>
      <w:r w:rsidR="00201C87" w:rsidRPr="00B06FE4">
        <w:rPr>
          <w:i/>
          <w:iCs/>
          <w:lang w:val="en-US"/>
        </w:rPr>
        <w:t xml:space="preserve"> recommended definition by taking what is specified in HEVC but by removing the mention of NAL units</w:t>
      </w:r>
      <w:r w:rsidR="00CA3F99" w:rsidRPr="00B06FE4">
        <w:rPr>
          <w:i/>
          <w:iCs/>
          <w:lang w:val="en-US"/>
        </w:rPr>
        <w:t xml:space="preserve"> is provided in the following</w:t>
      </w:r>
      <w:r w:rsidR="00201C87" w:rsidRPr="00B06FE4">
        <w:rPr>
          <w:i/>
          <w:iCs/>
          <w:lang w:val="en-US"/>
        </w:rPr>
        <w:t xml:space="preserve">. </w:t>
      </w:r>
    </w:p>
    <w:p w14:paraId="266CF17F" w14:textId="17E03E2C" w:rsidR="00201C87" w:rsidRPr="00B06FE4" w:rsidRDefault="00F4367D" w:rsidP="00F4367D">
      <w:pPr>
        <w:pStyle w:val="B1"/>
        <w:rPr>
          <w:i/>
          <w:iCs/>
          <w:lang w:val="en-US"/>
        </w:rPr>
      </w:pPr>
      <w:r w:rsidRPr="00B06FE4">
        <w:rPr>
          <w:i/>
          <w:iCs/>
          <w:lang w:val="en-US"/>
        </w:rPr>
        <w:t>-</w:t>
      </w:r>
      <w:r w:rsidRPr="00B06FE4">
        <w:rPr>
          <w:i/>
          <w:iCs/>
          <w:lang w:val="en-US"/>
        </w:rPr>
        <w:tab/>
      </w:r>
      <w:r w:rsidR="00201C87" w:rsidRPr="00B06FE4">
        <w:rPr>
          <w:i/>
          <w:iCs/>
          <w:lang w:val="en-US"/>
        </w:rPr>
        <w:t>Bitstream: A sequence of bits that forms the representation of any coded pictures and associated data. This sequence of bits is formed by one or more coded video sequences (CVSs).</w:t>
      </w:r>
    </w:p>
    <w:p w14:paraId="1405FF28" w14:textId="6FB1EE7B" w:rsidR="00201C87" w:rsidRPr="00B06FE4" w:rsidRDefault="007E143D" w:rsidP="00201C87">
      <w:pPr>
        <w:rPr>
          <w:i/>
          <w:iCs/>
          <w:lang w:val="en-US"/>
        </w:rPr>
      </w:pPr>
      <w:r w:rsidRPr="00B06FE4">
        <w:rPr>
          <w:i/>
          <w:iCs/>
          <w:lang w:val="en-US"/>
        </w:rPr>
        <w:t xml:space="preserve">And then for the Coded </w:t>
      </w:r>
      <w:r w:rsidR="008504A7" w:rsidRPr="00B06FE4">
        <w:rPr>
          <w:i/>
          <w:iCs/>
          <w:lang w:val="en-US"/>
        </w:rPr>
        <w:t>Video Sequence</w:t>
      </w:r>
    </w:p>
    <w:p w14:paraId="451A6FD5" w14:textId="001A92D4" w:rsidR="00201C87" w:rsidRPr="00B06FE4" w:rsidRDefault="008504A7" w:rsidP="008504A7">
      <w:pPr>
        <w:pStyle w:val="B1"/>
        <w:rPr>
          <w:i/>
          <w:iCs/>
          <w:lang w:val="en-US"/>
        </w:rPr>
      </w:pPr>
      <w:r w:rsidRPr="00B06FE4">
        <w:rPr>
          <w:i/>
          <w:iCs/>
          <w:lang w:val="en-US"/>
        </w:rPr>
        <w:t>-</w:t>
      </w:r>
      <w:r w:rsidRPr="00B06FE4">
        <w:rPr>
          <w:i/>
          <w:iCs/>
          <w:lang w:val="en-US"/>
        </w:rPr>
        <w:tab/>
      </w:r>
      <w:r w:rsidR="00201C87" w:rsidRPr="00B06FE4">
        <w:rPr>
          <w:i/>
          <w:iCs/>
          <w:lang w:val="en-US"/>
        </w:rPr>
        <w:t xml:space="preserve">Coded video sequence (CVS): A sequence of bits that consists of a series </w:t>
      </w:r>
      <w:r w:rsidR="00201C87" w:rsidRPr="00412CD2">
        <w:rPr>
          <w:b/>
          <w:bCs/>
          <w:i/>
          <w:iCs/>
          <w:lang w:val="en-US"/>
        </w:rPr>
        <w:t>of coded frames</w:t>
      </w:r>
      <w:r w:rsidR="00201C87" w:rsidRPr="00B06FE4">
        <w:rPr>
          <w:i/>
          <w:iCs/>
          <w:lang w:val="en-US"/>
        </w:rPr>
        <w:t xml:space="preserve"> and any associated metadata and conforms to a specific video encoding format and aligns with a certain Operation Point, as defined in this document. Such coded video sequence has no decoding dependency from any other prior coded video sequence and consists, in decoding order, of information specifying the characteristics or format of the encoded video data, a single clear intra random access coded frame followed by zero or more dependent, to the intra random access coded frame, coded frames, and a series of associated coded metadata. </w:t>
      </w:r>
    </w:p>
    <w:p w14:paraId="18096964" w14:textId="77777777" w:rsidR="008504A7" w:rsidRPr="00B06FE4" w:rsidRDefault="008504A7" w:rsidP="00201C87">
      <w:pPr>
        <w:rPr>
          <w:i/>
          <w:iCs/>
          <w:lang w:val="en-US"/>
        </w:rPr>
      </w:pPr>
      <w:r w:rsidRPr="00B06FE4">
        <w:rPr>
          <w:i/>
          <w:iCs/>
          <w:lang w:val="en-US"/>
        </w:rPr>
        <w:t>What may be missing:</w:t>
      </w:r>
    </w:p>
    <w:p w14:paraId="07789D3C" w14:textId="6B04799D" w:rsidR="00201C87" w:rsidRPr="00B06FE4" w:rsidRDefault="008504A7" w:rsidP="008504A7">
      <w:pPr>
        <w:pStyle w:val="B1"/>
        <w:rPr>
          <w:i/>
          <w:iCs/>
          <w:lang w:val="en-US"/>
        </w:rPr>
      </w:pPr>
      <w:r w:rsidRPr="00B06FE4">
        <w:rPr>
          <w:i/>
          <w:iCs/>
          <w:lang w:val="en-US"/>
        </w:rPr>
        <w:t>-</w:t>
      </w:r>
      <w:r w:rsidRPr="00B06FE4">
        <w:rPr>
          <w:i/>
          <w:iCs/>
          <w:lang w:val="en-US"/>
        </w:rPr>
        <w:tab/>
      </w:r>
      <w:r w:rsidR="00201C87" w:rsidRPr="00B06FE4">
        <w:rPr>
          <w:i/>
          <w:iCs/>
          <w:lang w:val="en-US"/>
        </w:rPr>
        <w:t xml:space="preserve">a clear </w:t>
      </w:r>
      <w:r w:rsidRPr="00B06FE4">
        <w:rPr>
          <w:i/>
          <w:iCs/>
          <w:lang w:val="en-US"/>
        </w:rPr>
        <w:t>definition of a random-access</w:t>
      </w:r>
      <w:r w:rsidR="00201C87" w:rsidRPr="00B06FE4">
        <w:rPr>
          <w:i/>
          <w:iCs/>
          <w:lang w:val="en-US"/>
        </w:rPr>
        <w:t xml:space="preserve"> coded frame.</w:t>
      </w:r>
    </w:p>
    <w:p w14:paraId="3185ACBD" w14:textId="507D16D1" w:rsidR="00201C87" w:rsidRPr="00B06FE4" w:rsidRDefault="008504A7" w:rsidP="00201C87">
      <w:pPr>
        <w:rPr>
          <w:i/>
          <w:iCs/>
          <w:lang w:val="en-US"/>
        </w:rPr>
      </w:pPr>
      <w:r w:rsidRPr="00B06FE4">
        <w:rPr>
          <w:i/>
          <w:iCs/>
          <w:lang w:val="en-US"/>
        </w:rPr>
        <w:t>We may also add that</w:t>
      </w:r>
      <w:r w:rsidR="00201C87" w:rsidRPr="00B06FE4">
        <w:rPr>
          <w:i/>
          <w:iCs/>
          <w:lang w:val="en-US"/>
        </w:rPr>
        <w:t xml:space="preserve"> </w:t>
      </w:r>
      <w:r w:rsidRPr="00B06FE4">
        <w:rPr>
          <w:i/>
          <w:iCs/>
          <w:lang w:val="en-US"/>
        </w:rPr>
        <w:t xml:space="preserve">video </w:t>
      </w:r>
      <w:r w:rsidR="00201C87" w:rsidRPr="00B06FE4">
        <w:rPr>
          <w:i/>
          <w:iCs/>
          <w:lang w:val="en-US"/>
        </w:rPr>
        <w:t>specifications may include different definitions for a bitstream or a coded video sequence. However, for the purposes of this document</w:t>
      </w:r>
      <w:r w:rsidR="0008213C" w:rsidRPr="00B06FE4">
        <w:rPr>
          <w:i/>
          <w:iCs/>
          <w:lang w:val="en-US"/>
        </w:rPr>
        <w:t xml:space="preserve"> is the functional definition that can then be used to different video codecs as well as to different delivery systems. </w:t>
      </w:r>
    </w:p>
    <w:p w14:paraId="2A63588A" w14:textId="118171E3" w:rsidR="00C80B18" w:rsidRDefault="00201C87" w:rsidP="00CD2478">
      <w:pPr>
        <w:rPr>
          <w:lang w:val="en-US"/>
        </w:rPr>
      </w:pPr>
      <w:r w:rsidRPr="00B06FE4">
        <w:rPr>
          <w:i/>
          <w:iCs/>
          <w:lang w:val="en-US"/>
        </w:rPr>
        <w:t>Afterwards, we can replace most/all instances of bitstream in subsequent sections with a CVS.</w:t>
      </w:r>
    </w:p>
    <w:p w14:paraId="78238504" w14:textId="68FAA204" w:rsidR="00B01310" w:rsidRDefault="002A4A07" w:rsidP="00CD2478">
      <w:pPr>
        <w:rPr>
          <w:lang w:val="en-US"/>
        </w:rPr>
      </w:pPr>
      <w:r>
        <w:rPr>
          <w:lang w:val="en-US"/>
        </w:rPr>
        <w:t>The idea is kind of depicted below</w:t>
      </w:r>
    </w:p>
    <w:p w14:paraId="47806D98" w14:textId="7DA82C98" w:rsidR="002A4A07" w:rsidRDefault="002A4A07" w:rsidP="002A4A07">
      <w:pPr>
        <w:jc w:val="center"/>
        <w:rPr>
          <w:lang w:val="en-US"/>
        </w:rPr>
      </w:pPr>
      <w:r>
        <w:rPr>
          <w:noProof/>
          <w:lang w:val="en-US"/>
        </w:rPr>
        <w:lastRenderedPageBreak/>
        <w:drawing>
          <wp:inline distT="0" distB="0" distL="0" distR="0" wp14:anchorId="64293F91" wp14:editId="22929056">
            <wp:extent cx="4788256" cy="3826738"/>
            <wp:effectExtent l="0" t="0" r="0" b="2540"/>
            <wp:docPr id="11197281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04238" cy="3839511"/>
                    </a:xfrm>
                    <a:prstGeom prst="rect">
                      <a:avLst/>
                    </a:prstGeom>
                    <a:noFill/>
                  </pic:spPr>
                </pic:pic>
              </a:graphicData>
            </a:graphic>
          </wp:inline>
        </w:drawing>
      </w:r>
    </w:p>
    <w:p w14:paraId="52E08DE0" w14:textId="0D745F06" w:rsidR="002A4A07" w:rsidRDefault="002A4A07" w:rsidP="002A4A07">
      <w:pPr>
        <w:rPr>
          <w:lang w:val="en-US"/>
        </w:rPr>
      </w:pPr>
      <w:r>
        <w:rPr>
          <w:lang w:val="en-US"/>
        </w:rPr>
        <w:t xml:space="preserve">Now the metadata is what is typically needed </w:t>
      </w:r>
      <w:r w:rsidR="00F86568">
        <w:rPr>
          <w:lang w:val="en-US"/>
        </w:rPr>
        <w:t xml:space="preserve">for identifying whether the decoder/receiver is capable of decoding the </w:t>
      </w:r>
      <w:r w:rsidR="009A578B">
        <w:rPr>
          <w:lang w:val="en-US"/>
        </w:rPr>
        <w:t>CVS, and also provides the decoder configuration information to initialize decoding and rendering.</w:t>
      </w:r>
    </w:p>
    <w:p w14:paraId="170A0956" w14:textId="657DB1A8" w:rsidR="00887311" w:rsidRPr="00B01310" w:rsidRDefault="00887311" w:rsidP="002A4A07">
      <w:pPr>
        <w:rPr>
          <w:lang w:val="en-US"/>
        </w:rPr>
      </w:pPr>
      <w:r>
        <w:rPr>
          <w:lang w:val="en-US"/>
        </w:rPr>
        <w:t xml:space="preserve">Note also that a Bitstream in the context of 3GPP would be a sequence of </w:t>
      </w:r>
      <w:r w:rsidR="006D4AA4">
        <w:rPr>
          <w:lang w:val="en-US"/>
        </w:rPr>
        <w:t>coded video sequences with the same metadata and configuration, i.e. it would allow random access, but would not change the parameters.</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222CEDE9" w14:textId="1D89A66F" w:rsidR="003E11B7" w:rsidRPr="006B5418" w:rsidRDefault="009A578B" w:rsidP="003E11B7">
      <w:pPr>
        <w:rPr>
          <w:lang w:val="en-US"/>
        </w:rPr>
      </w:pPr>
      <w:r>
        <w:rPr>
          <w:lang w:val="en-US"/>
        </w:rPr>
        <w:t>Based on all of these discussions</w:t>
      </w:r>
      <w:r w:rsidR="006D4AA4">
        <w:rPr>
          <w:lang w:val="en-US"/>
        </w:rPr>
        <w:t xml:space="preserve"> it is necessary to update the definitions. This is a starting point to kick off the discussions.</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45703AC2" w:rsidR="00CD2478" w:rsidRPr="006B5418" w:rsidRDefault="0055229E" w:rsidP="00CD2478">
      <w:pPr>
        <w:rPr>
          <w:lang w:val="en-US"/>
        </w:rPr>
      </w:pPr>
      <w:r>
        <w:rPr>
          <w:lang w:val="en-US"/>
        </w:rPr>
        <w:t xml:space="preserve">Let’s discuss and have proper resolution by the April meeting. </w:t>
      </w:r>
    </w:p>
    <w:p w14:paraId="3D17A665" w14:textId="77777777" w:rsidR="00CD2478" w:rsidRPr="006B5418" w:rsidRDefault="00CD2478" w:rsidP="00CD2478">
      <w:pPr>
        <w:pStyle w:val="CRCoverPage"/>
        <w:rPr>
          <w:b/>
          <w:lang w:val="en-US"/>
        </w:rPr>
      </w:pPr>
      <w:r w:rsidRPr="006B5418">
        <w:rPr>
          <w:b/>
          <w:lang w:val="en-US"/>
        </w:rPr>
        <w:t>4. Proposal</w:t>
      </w:r>
    </w:p>
    <w:p w14:paraId="4F574AD4" w14:textId="7C3606DC" w:rsidR="00CD2478" w:rsidRDefault="008A5E86" w:rsidP="00CD2478">
      <w:pPr>
        <w:rPr>
          <w:lang w:val="en-US"/>
        </w:rPr>
      </w:pPr>
      <w:r w:rsidRPr="006B5418">
        <w:rPr>
          <w:lang w:val="en-US"/>
        </w:rPr>
        <w:t xml:space="preserve">It is proposed to agree the following changes to </w:t>
      </w:r>
      <w:r w:rsidR="0052099F" w:rsidRPr="0052099F">
        <w:rPr>
          <w:lang w:val="en-US"/>
        </w:rPr>
        <w:t>3GPP TS26.265v</w:t>
      </w:r>
      <w:r w:rsidR="00441814">
        <w:rPr>
          <w:lang w:val="en-US"/>
        </w:rPr>
        <w:t>1</w:t>
      </w:r>
      <w:r w:rsidR="0052099F" w:rsidRPr="0052099F">
        <w:rPr>
          <w:lang w:val="en-US"/>
        </w:rPr>
        <w:t>.</w:t>
      </w:r>
      <w:r w:rsidR="00441814">
        <w:rPr>
          <w:lang w:val="en-US"/>
        </w:rPr>
        <w:t>0</w:t>
      </w:r>
      <w:r w:rsidR="0052099F" w:rsidRPr="0052099F">
        <w:rPr>
          <w:lang w:val="en-US"/>
        </w:rPr>
        <w:t>.</w:t>
      </w:r>
      <w:r w:rsidR="007C6475">
        <w:rPr>
          <w:lang w:val="en-US"/>
        </w:rPr>
        <w:t>0</w:t>
      </w:r>
      <w:r w:rsidR="0055229E">
        <w:rPr>
          <w:lang w:val="en-US"/>
        </w:rPr>
        <w:t xml:space="preserve"> at SA4-131-bis-e</w:t>
      </w:r>
      <w:r w:rsidRPr="006B5418">
        <w:rPr>
          <w:lang w:val="en-US"/>
        </w:rPr>
        <w:t>.</w:t>
      </w:r>
    </w:p>
    <w:p w14:paraId="27EAB700" w14:textId="17F5C5ED" w:rsidR="00AB0136" w:rsidRDefault="00AB0136" w:rsidP="00AB0136">
      <w:pPr>
        <w:pStyle w:val="CRCoverPage"/>
        <w:rPr>
          <w:b/>
          <w:lang w:val="en-US"/>
        </w:rPr>
      </w:pPr>
      <w:r>
        <w:rPr>
          <w:b/>
          <w:lang w:val="en-US"/>
        </w:rPr>
        <w:t>5</w:t>
      </w:r>
      <w:r w:rsidRPr="006B5418">
        <w:rPr>
          <w:b/>
          <w:lang w:val="en-US"/>
        </w:rPr>
        <w:t xml:space="preserve">. </w:t>
      </w:r>
      <w:r>
        <w:rPr>
          <w:b/>
          <w:lang w:val="en-US"/>
        </w:rPr>
        <w:t>Revision</w:t>
      </w:r>
    </w:p>
    <w:p w14:paraId="2279F3E6" w14:textId="76158C3D" w:rsidR="005837C2" w:rsidRPr="006B5418" w:rsidRDefault="005837C2" w:rsidP="00AB0136">
      <w:pPr>
        <w:pStyle w:val="CRCoverPage"/>
        <w:rPr>
          <w:b/>
          <w:lang w:val="en-US"/>
        </w:rPr>
      </w:pPr>
      <w:r>
        <w:rPr>
          <w:b/>
          <w:lang w:val="en-US"/>
        </w:rPr>
        <w:t>Prior to meeting</w:t>
      </w:r>
    </w:p>
    <w:tbl>
      <w:tblPr>
        <w:tblW w:w="0" w:type="auto"/>
        <w:tblCellMar>
          <w:top w:w="15" w:type="dxa"/>
          <w:left w:w="15" w:type="dxa"/>
          <w:bottom w:w="15" w:type="dxa"/>
          <w:right w:w="15" w:type="dxa"/>
        </w:tblCellMar>
        <w:tblLook w:val="04A0" w:firstRow="1" w:lastRow="0" w:firstColumn="1" w:lastColumn="0" w:noHBand="0" w:noVBand="1"/>
      </w:tblPr>
      <w:tblGrid>
        <w:gridCol w:w="1473"/>
        <w:gridCol w:w="3568"/>
        <w:gridCol w:w="2201"/>
        <w:gridCol w:w="2387"/>
      </w:tblGrid>
      <w:tr w:rsidR="00441814" w:rsidRPr="00441814" w14:paraId="4BA4C3CE" w14:textId="77777777" w:rsidTr="00441814">
        <w:trPr>
          <w:trHeight w:val="570"/>
        </w:trPr>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0F41DC1E" w14:textId="77777777" w:rsidR="00441814" w:rsidRPr="00441814" w:rsidRDefault="00441814" w:rsidP="00441814">
            <w:pPr>
              <w:spacing w:before="240" w:after="0"/>
              <w:rPr>
                <w:sz w:val="24"/>
                <w:szCs w:val="24"/>
                <w:lang w:val="en-US"/>
              </w:rPr>
            </w:pPr>
            <w:hyperlink r:id="rId10" w:history="1">
              <w:r w:rsidRPr="00441814">
                <w:rPr>
                  <w:rFonts w:ascii="Arial" w:hAnsi="Arial" w:cs="Arial"/>
                  <w:b/>
                  <w:bCs/>
                  <w:color w:val="1155CC"/>
                  <w:sz w:val="22"/>
                  <w:szCs w:val="22"/>
                  <w:u w:val="single"/>
                  <w:lang w:val="en-US"/>
                </w:rPr>
                <w:t>S4aV250023</w:t>
              </w:r>
            </w:hyperlink>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6CA618AD" w14:textId="77777777" w:rsidR="00441814" w:rsidRPr="00441814" w:rsidRDefault="00441814" w:rsidP="00441814">
            <w:pPr>
              <w:spacing w:before="240" w:after="0"/>
              <w:rPr>
                <w:sz w:val="24"/>
                <w:szCs w:val="24"/>
                <w:lang w:val="en-US"/>
              </w:rPr>
            </w:pPr>
            <w:r w:rsidRPr="00441814">
              <w:rPr>
                <w:rFonts w:ascii="Arial" w:hAnsi="Arial" w:cs="Arial"/>
                <w:color w:val="000000"/>
                <w:sz w:val="22"/>
                <w:szCs w:val="22"/>
                <w:lang w:val="en-US"/>
              </w:rPr>
              <w:t>[VOPS] Discussion on Terminology</w:t>
            </w:r>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3B0DA460" w14:textId="77777777" w:rsidR="00441814" w:rsidRPr="00441814" w:rsidRDefault="00441814" w:rsidP="00441814">
            <w:pPr>
              <w:spacing w:before="240" w:after="0"/>
              <w:rPr>
                <w:sz w:val="24"/>
                <w:szCs w:val="24"/>
                <w:lang w:val="en-US"/>
              </w:rPr>
            </w:pPr>
            <w:r w:rsidRPr="00441814">
              <w:rPr>
                <w:rFonts w:ascii="Arial" w:hAnsi="Arial" w:cs="Arial"/>
                <w:color w:val="000000"/>
                <w:sz w:val="22"/>
                <w:szCs w:val="22"/>
                <w:lang w:val="en-US"/>
              </w:rPr>
              <w:t>Qualcomm Germany</w:t>
            </w:r>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1567D6B6" w14:textId="77777777" w:rsidR="00441814" w:rsidRPr="00441814" w:rsidRDefault="00441814" w:rsidP="00441814">
            <w:pPr>
              <w:spacing w:before="240" w:after="0"/>
              <w:rPr>
                <w:sz w:val="24"/>
                <w:szCs w:val="24"/>
                <w:lang w:val="en-US"/>
              </w:rPr>
            </w:pPr>
            <w:r w:rsidRPr="00441814">
              <w:rPr>
                <w:rFonts w:ascii="Arial" w:hAnsi="Arial" w:cs="Arial"/>
                <w:color w:val="000000"/>
                <w:sz w:val="22"/>
                <w:szCs w:val="22"/>
                <w:lang w:val="en-US"/>
              </w:rPr>
              <w:t>Thomas Stockhammer</w:t>
            </w:r>
          </w:p>
        </w:tc>
      </w:tr>
    </w:tbl>
    <w:p w14:paraId="5F157B03" w14:textId="77777777" w:rsidR="00441814" w:rsidRPr="00441814" w:rsidRDefault="00441814" w:rsidP="00441814">
      <w:pPr>
        <w:spacing w:before="240" w:after="240"/>
        <w:rPr>
          <w:sz w:val="24"/>
          <w:szCs w:val="24"/>
          <w:lang w:val="en-US"/>
        </w:rPr>
      </w:pPr>
      <w:r w:rsidRPr="00441814">
        <w:rPr>
          <w:rFonts w:ascii="Arial" w:hAnsi="Arial" w:cs="Arial"/>
          <w:b/>
          <w:bCs/>
          <w:color w:val="0000FF"/>
          <w:sz w:val="22"/>
          <w:szCs w:val="22"/>
          <w:lang w:val="en-US"/>
        </w:rPr>
        <w:t>Online Discussion</w:t>
      </w:r>
      <w:r w:rsidRPr="00441814">
        <w:rPr>
          <w:rFonts w:ascii="Arial" w:hAnsi="Arial" w:cs="Arial"/>
          <w:color w:val="000000"/>
          <w:sz w:val="22"/>
          <w:szCs w:val="22"/>
          <w:lang w:val="en-US"/>
        </w:rPr>
        <w:t>: (March 18, 2025)</w:t>
      </w:r>
    </w:p>
    <w:p w14:paraId="561D0658" w14:textId="77777777" w:rsidR="00441814" w:rsidRPr="00441814" w:rsidRDefault="00441814" w:rsidP="00441814">
      <w:pPr>
        <w:numPr>
          <w:ilvl w:val="0"/>
          <w:numId w:val="4"/>
        </w:numPr>
        <w:spacing w:before="240" w:after="240"/>
        <w:textAlignment w:val="baseline"/>
        <w:rPr>
          <w:rFonts w:ascii="Arial" w:hAnsi="Arial" w:cs="Arial"/>
          <w:color w:val="000000"/>
          <w:sz w:val="22"/>
          <w:szCs w:val="22"/>
          <w:lang w:val="en-US"/>
        </w:rPr>
      </w:pPr>
      <w:r w:rsidRPr="00441814">
        <w:rPr>
          <w:rFonts w:ascii="Arial" w:hAnsi="Arial" w:cs="Arial"/>
          <w:color w:val="000000"/>
          <w:sz w:val="22"/>
          <w:szCs w:val="22"/>
          <w:lang w:val="en-US"/>
        </w:rPr>
        <w:t>No comments.</w:t>
      </w:r>
    </w:p>
    <w:p w14:paraId="32893928" w14:textId="77777777" w:rsidR="00441814" w:rsidRPr="00441814" w:rsidRDefault="00441814" w:rsidP="00441814">
      <w:pPr>
        <w:spacing w:before="240" w:after="240"/>
        <w:rPr>
          <w:sz w:val="24"/>
          <w:szCs w:val="24"/>
          <w:lang w:val="en-US"/>
        </w:rPr>
      </w:pPr>
      <w:r w:rsidRPr="00441814">
        <w:rPr>
          <w:rFonts w:ascii="Arial" w:hAnsi="Arial" w:cs="Arial"/>
          <w:b/>
          <w:bCs/>
          <w:color w:val="0000FF"/>
          <w:sz w:val="22"/>
          <w:szCs w:val="22"/>
          <w:lang w:val="en-US"/>
        </w:rPr>
        <w:t>Decision</w:t>
      </w:r>
      <w:r w:rsidRPr="00441814">
        <w:rPr>
          <w:rFonts w:ascii="Arial" w:hAnsi="Arial" w:cs="Arial"/>
          <w:color w:val="000000"/>
          <w:sz w:val="22"/>
          <w:szCs w:val="22"/>
          <w:lang w:val="en-US"/>
        </w:rPr>
        <w:t>: Agreed as basis for further work (not implemented into the draft TS).</w:t>
      </w:r>
    </w:p>
    <w:p w14:paraId="0C0F5BFA" w14:textId="55628F8B" w:rsidR="00AB0136" w:rsidRDefault="00441814" w:rsidP="00441814">
      <w:pPr>
        <w:rPr>
          <w:rFonts w:ascii="Arial" w:hAnsi="Arial" w:cs="Arial"/>
          <w:color w:val="000000"/>
          <w:sz w:val="22"/>
          <w:szCs w:val="22"/>
          <w:lang w:val="en-US"/>
        </w:rPr>
      </w:pPr>
      <w:hyperlink r:id="rId11" w:history="1">
        <w:r w:rsidRPr="00441814">
          <w:rPr>
            <w:rFonts w:ascii="Arial" w:hAnsi="Arial" w:cs="Arial"/>
            <w:color w:val="1155CC"/>
            <w:sz w:val="22"/>
            <w:szCs w:val="22"/>
            <w:u w:val="single"/>
            <w:lang w:val="en-US"/>
          </w:rPr>
          <w:t>S4aV250023</w:t>
        </w:r>
      </w:hyperlink>
      <w:r w:rsidRPr="00441814">
        <w:rPr>
          <w:rFonts w:ascii="Arial" w:hAnsi="Arial" w:cs="Arial"/>
          <w:color w:val="000000"/>
          <w:sz w:val="22"/>
          <w:szCs w:val="22"/>
          <w:lang w:val="en-US"/>
        </w:rPr>
        <w:t xml:space="preserve"> is </w:t>
      </w:r>
      <w:r w:rsidRPr="00441814">
        <w:rPr>
          <w:rFonts w:ascii="Arial" w:hAnsi="Arial" w:cs="Arial"/>
          <w:b/>
          <w:bCs/>
          <w:color w:val="FF0000"/>
          <w:sz w:val="22"/>
          <w:szCs w:val="22"/>
          <w:lang w:val="en-US"/>
        </w:rPr>
        <w:t>agreed as basis for further work</w:t>
      </w:r>
      <w:r w:rsidRPr="00441814">
        <w:rPr>
          <w:rFonts w:ascii="Arial" w:hAnsi="Arial" w:cs="Arial"/>
          <w:color w:val="000000"/>
          <w:sz w:val="22"/>
          <w:szCs w:val="22"/>
          <w:lang w:val="en-US"/>
        </w:rPr>
        <w:t>.</w:t>
      </w:r>
    </w:p>
    <w:p w14:paraId="4EBF01CA" w14:textId="7D1EE774" w:rsidR="005837C2" w:rsidRPr="005837C2" w:rsidRDefault="005837C2" w:rsidP="005837C2">
      <w:pPr>
        <w:pStyle w:val="CRCoverPage"/>
        <w:rPr>
          <w:b/>
          <w:lang w:val="en-US"/>
        </w:rPr>
      </w:pPr>
      <w:r w:rsidRPr="005837C2">
        <w:rPr>
          <w:b/>
          <w:lang w:val="en-US"/>
        </w:rPr>
        <w:lastRenderedPageBreak/>
        <w:t>During Meeting</w:t>
      </w:r>
    </w:p>
    <w:p w14:paraId="5FF32105" w14:textId="77777777" w:rsidR="00E621EF" w:rsidRDefault="00E621EF" w:rsidP="00DD41A9">
      <w:pPr>
        <w:rPr>
          <w:lang w:val="en-US"/>
        </w:rPr>
      </w:pPr>
      <w:hyperlink r:id="rId12" w:history="1">
        <w:r w:rsidRPr="00E621EF">
          <w:rPr>
            <w:rStyle w:val="Hyperlink"/>
            <w:lang w:val="en-US"/>
          </w:rPr>
          <w:t>Waqar Zia on Mon, 14 Apr 2</w:t>
        </w:r>
        <w:r w:rsidRPr="00E621EF">
          <w:rPr>
            <w:rStyle w:val="Hyperlink"/>
            <w:lang w:val="en-US"/>
          </w:rPr>
          <w:t>0</w:t>
        </w:r>
        <w:r w:rsidRPr="00E621EF">
          <w:rPr>
            <w:rStyle w:val="Hyperlink"/>
            <w:lang w:val="en-US"/>
          </w:rPr>
          <w:t>25 10:14:34 +0200</w:t>
        </w:r>
      </w:hyperlink>
    </w:p>
    <w:p w14:paraId="3E8E56F6" w14:textId="77777777" w:rsidR="001C028C" w:rsidRDefault="00B54382" w:rsidP="00DD41A9">
      <w:pPr>
        <w:ind w:left="284"/>
      </w:pPr>
      <w:r w:rsidRPr="00B54382">
        <w:t xml:space="preserve">Thanks for the paper and indeed the overall status of definitions has progressed quite a bit. I have some questions though on the figures, specifically the data mode in Figure 4.2-2. For example the relation of block “coded metadata” to the encoder is not clear in this figure and also not to the previous picture where this was output by the encoder. </w:t>
      </w:r>
    </w:p>
    <w:p w14:paraId="39BBED5E" w14:textId="4EB87B6D" w:rsidR="001C028C" w:rsidRPr="00FC61D6" w:rsidRDefault="00FC61D6" w:rsidP="00FC61D6">
      <w:pPr>
        <w:ind w:left="568"/>
        <w:rPr>
          <w:i/>
          <w:iCs/>
        </w:rPr>
      </w:pPr>
      <w:r w:rsidRPr="00FC61D6">
        <w:rPr>
          <w:i/>
          <w:iCs/>
        </w:rPr>
        <w:t>I consider that the output of the encoded metadata is provided by the encoder, like decoder config and so on. You add this prior to decoding to the decoding process.</w:t>
      </w:r>
      <w:r w:rsidR="005D77E6">
        <w:rPr>
          <w:i/>
          <w:iCs/>
        </w:rPr>
        <w:t xml:space="preserve"> Tried to clarify.</w:t>
      </w:r>
    </w:p>
    <w:p w14:paraId="6B788BAD" w14:textId="3B156346" w:rsidR="00E621EF" w:rsidRDefault="00B54382" w:rsidP="00DD41A9">
      <w:pPr>
        <w:ind w:left="284"/>
      </w:pPr>
      <w:r w:rsidRPr="00B54382">
        <w:t>Also, some further clarification on “configuration" can be added. Overall I think these figures are very useful work for understanding, but can we consider e.g. moving Figure 4.2-2 in a more informative Annex?</w:t>
      </w:r>
    </w:p>
    <w:p w14:paraId="08140C63" w14:textId="6AC4C5D2" w:rsidR="005D77E6" w:rsidRPr="005D77E6" w:rsidRDefault="005D77E6" w:rsidP="005D77E6">
      <w:pPr>
        <w:ind w:left="568"/>
        <w:rPr>
          <w:i/>
          <w:iCs/>
        </w:rPr>
      </w:pPr>
      <w:r>
        <w:rPr>
          <w:i/>
          <w:iCs/>
        </w:rPr>
        <w:t>Maybe we need some offline drafting during or after meeting. For now I added an editor’s note.</w:t>
      </w:r>
    </w:p>
    <w:p w14:paraId="0D46B5C1" w14:textId="77777777" w:rsidR="00E621EF" w:rsidRPr="00E621EF" w:rsidRDefault="00E621EF" w:rsidP="00DD41A9">
      <w:pPr>
        <w:rPr>
          <w:lang w:val="en-US"/>
        </w:rPr>
      </w:pPr>
      <w:hyperlink r:id="rId13" w:history="1">
        <w:r w:rsidRPr="00E621EF">
          <w:rPr>
            <w:rStyle w:val="Hyperlink"/>
            <w:lang w:val="en-US"/>
          </w:rPr>
          <w:t>Ahmed Hamza on Mon, 14 Apr 2025 08:25:55 +0000</w:t>
        </w:r>
      </w:hyperlink>
    </w:p>
    <w:p w14:paraId="259F5F33" w14:textId="77777777" w:rsidR="00902434" w:rsidRPr="00902434" w:rsidRDefault="00902434" w:rsidP="00DD41A9">
      <w:pPr>
        <w:ind w:left="284"/>
        <w:rPr>
          <w:lang w:val="en-US"/>
        </w:rPr>
      </w:pPr>
      <w:r w:rsidRPr="00902434">
        <w:rPr>
          <w:lang w:val="en-US"/>
        </w:rPr>
        <w:t>I have uploaded a revision with some edits in the Drafts folder:</w:t>
      </w:r>
    </w:p>
    <w:p w14:paraId="0E4EFE4D" w14:textId="1AF61731" w:rsidR="00902434" w:rsidRDefault="00902434" w:rsidP="00DD41A9">
      <w:pPr>
        <w:ind w:left="284"/>
        <w:rPr>
          <w:lang w:val="en-US"/>
        </w:rPr>
      </w:pPr>
      <w:hyperlink r:id="rId14" w:tgtFrame="_blank" w:history="1">
        <w:r w:rsidRPr="00902434">
          <w:rPr>
            <w:rStyle w:val="Hyperlink"/>
            <w:lang w:val="en-US"/>
          </w:rPr>
          <w:t>https://www.3gpp.org/ftp/tsg_sa/WG4_CODEC/TSGS4_131-bis-e/Inbox/Drafts/Video/S4-250472-26265-pcr-Terminology-r03-GT_IDCC.docx</w:t>
        </w:r>
      </w:hyperlink>
    </w:p>
    <w:p w14:paraId="2B944AF6" w14:textId="5EC336FA" w:rsidR="00DD41A9" w:rsidRPr="00DD41A9" w:rsidRDefault="00DD41A9" w:rsidP="00DD41A9">
      <w:pPr>
        <w:ind w:left="284"/>
        <w:rPr>
          <w:i/>
          <w:iCs/>
          <w:lang w:val="en-US"/>
        </w:rPr>
      </w:pPr>
      <w:r w:rsidRPr="00DD41A9">
        <w:rPr>
          <w:i/>
          <w:iCs/>
          <w:lang w:val="en-US"/>
        </w:rPr>
        <w:tab/>
        <w:t>Used as a baseline and updated.</w:t>
      </w:r>
    </w:p>
    <w:p w14:paraId="077E894C" w14:textId="77777777" w:rsidR="00902434" w:rsidRPr="00902434" w:rsidRDefault="00902434" w:rsidP="00DD41A9">
      <w:pPr>
        <w:ind w:left="284"/>
        <w:rPr>
          <w:lang w:val="en-US"/>
        </w:rPr>
      </w:pPr>
      <w:r w:rsidRPr="00902434">
        <w:rPr>
          <w:lang w:val="en-US"/>
        </w:rPr>
        <w:t>I also have a question on the following definition of a “Bitstream”:</w:t>
      </w:r>
    </w:p>
    <w:p w14:paraId="0A76ECA4" w14:textId="0AA9CA54" w:rsidR="00902434" w:rsidRPr="00902434" w:rsidRDefault="00902434" w:rsidP="00DD41A9">
      <w:pPr>
        <w:ind w:left="284"/>
        <w:rPr>
          <w:lang w:val="en-US"/>
        </w:rPr>
      </w:pPr>
      <w:r w:rsidRPr="00902434">
        <w:rPr>
          <w:lang w:val="en-US"/>
        </w:rPr>
        <w:t>“A sequence of bits that forms the representation of any coded pictures and associated data. This sequence of bits is formed by one or more coded video sequences (CVSs) where each CVS has assigned identical metadata.”</w:t>
      </w:r>
    </w:p>
    <w:p w14:paraId="0F6114AA" w14:textId="77777777" w:rsidR="00902434" w:rsidRDefault="00902434" w:rsidP="00DD41A9">
      <w:pPr>
        <w:ind w:left="284"/>
        <w:rPr>
          <w:lang w:val="en-US"/>
        </w:rPr>
      </w:pPr>
      <w:r w:rsidRPr="00902434">
        <w:rPr>
          <w:lang w:val="en-US"/>
        </w:rPr>
        <w:t>I’m not sure I understand what “identical metadata” means in this definition. Is it identical to other CVSs? Or is this about “sequence” parameter sets, for example? If the latter, then may be “common” metadata would provide more clarity.</w:t>
      </w:r>
    </w:p>
    <w:p w14:paraId="01B6608D" w14:textId="739A80E0" w:rsidR="00EA6B56" w:rsidRPr="00EA6B56" w:rsidRDefault="00EA6B56" w:rsidP="00DD41A9">
      <w:pPr>
        <w:ind w:left="284"/>
        <w:rPr>
          <w:i/>
          <w:iCs/>
          <w:lang w:val="en-US"/>
        </w:rPr>
      </w:pPr>
      <w:r w:rsidRPr="00EA6B56">
        <w:rPr>
          <w:i/>
          <w:iCs/>
          <w:lang w:val="en-US"/>
        </w:rPr>
        <w:tab/>
        <w:t>It is identical in a sense that all CSVs in a Bitstream share identical metadata. I clarified this below.</w:t>
      </w:r>
    </w:p>
    <w:p w14:paraId="62DE948F" w14:textId="77777777" w:rsidR="00CD2478" w:rsidRDefault="00CD2478" w:rsidP="00CD2478">
      <w:pPr>
        <w:pBdr>
          <w:bottom w:val="single" w:sz="12" w:space="1" w:color="auto"/>
        </w:pBdr>
        <w:rPr>
          <w:lang w:val="en-US"/>
        </w:rPr>
      </w:pPr>
    </w:p>
    <w:p w14:paraId="2F32FAAE" w14:textId="77777777" w:rsidR="005837C2" w:rsidRPr="006B5418" w:rsidRDefault="005837C2" w:rsidP="00CD2478">
      <w:pPr>
        <w:pBdr>
          <w:bottom w:val="single" w:sz="12" w:space="1" w:color="auto"/>
        </w:pBdr>
        <w:rPr>
          <w:lang w:val="en-US"/>
        </w:rPr>
      </w:pPr>
    </w:p>
    <w:p w14:paraId="75903A2E" w14:textId="020D081E" w:rsidR="00C21836" w:rsidRPr="007C4FFB" w:rsidRDefault="00C21836" w:rsidP="007C4F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t>* * * First Change * * * *</w:t>
      </w:r>
    </w:p>
    <w:p w14:paraId="55406103" w14:textId="77777777" w:rsidR="005368D8" w:rsidRPr="004D3578" w:rsidRDefault="005368D8" w:rsidP="005368D8">
      <w:pPr>
        <w:pStyle w:val="Heading1"/>
      </w:pPr>
      <w:bookmarkStart w:id="1" w:name="_Toc175313593"/>
      <w:bookmarkStart w:id="2" w:name="_Toc191022707"/>
      <w:r w:rsidRPr="004D3578">
        <w:t>3</w:t>
      </w:r>
      <w:r w:rsidRPr="004D3578">
        <w:tab/>
        <w:t>Definitions</w:t>
      </w:r>
      <w:r>
        <w:t xml:space="preserve"> of terms, symbols and abbreviations</w:t>
      </w:r>
      <w:bookmarkEnd w:id="1"/>
      <w:bookmarkEnd w:id="2"/>
    </w:p>
    <w:p w14:paraId="21D68716" w14:textId="77777777" w:rsidR="005368D8" w:rsidRPr="004D3578" w:rsidRDefault="005368D8" w:rsidP="005368D8">
      <w:pPr>
        <w:pStyle w:val="Heading2"/>
      </w:pPr>
      <w:bookmarkStart w:id="3" w:name="_Toc129708871"/>
      <w:bookmarkStart w:id="4" w:name="_Toc175313594"/>
      <w:bookmarkStart w:id="5" w:name="_Toc191022708"/>
      <w:bookmarkStart w:id="6" w:name="_Toc129708872"/>
      <w:r w:rsidRPr="004D3578">
        <w:t>3.1</w:t>
      </w:r>
      <w:r w:rsidRPr="004D3578">
        <w:tab/>
      </w:r>
      <w:r>
        <w:t>Terms</w:t>
      </w:r>
      <w:bookmarkEnd w:id="3"/>
      <w:bookmarkEnd w:id="4"/>
      <w:bookmarkEnd w:id="5"/>
    </w:p>
    <w:p w14:paraId="3E091183" w14:textId="77777777" w:rsidR="005368D8" w:rsidRPr="004D3578" w:rsidRDefault="005368D8" w:rsidP="005368D8">
      <w:r w:rsidRPr="004D3578">
        <w:t>For the purposes of the present document, the terms given in TR 21.905 [1] and the following apply. A term defined in the present document takes precedence over the definition of the same term, if any, in TR 21.905 [1].</w:t>
      </w:r>
    </w:p>
    <w:p w14:paraId="7CF1A31B" w14:textId="660D7805" w:rsidR="005368D8" w:rsidRDefault="005368D8" w:rsidP="005368D8">
      <w:r w:rsidRPr="001720AC">
        <w:rPr>
          <w:b/>
        </w:rPr>
        <w:t>Bitstream:</w:t>
      </w:r>
      <w:r w:rsidRPr="001720AC">
        <w:t xml:space="preserve"> </w:t>
      </w:r>
      <w:ins w:id="7" w:author="Thomas Stockhammer (25/02/18)" w:date="2025-03-03T14:40:00Z" w16du:dateUtc="2025-03-03T13:40:00Z">
        <w:r w:rsidR="00303310" w:rsidRPr="00303310">
          <w:t>A sequence of bits that forms the representation of any coded pictures and associated data. This sequence of bits is formed by one or more coded video sequences (CVSs)</w:t>
        </w:r>
      </w:ins>
      <w:ins w:id="8" w:author="Thomas Stockhammer (25/02/18)" w:date="2025-03-03T14:41:00Z" w16du:dateUtc="2025-03-03T13:41:00Z">
        <w:r w:rsidR="008C5352">
          <w:t xml:space="preserve"> where </w:t>
        </w:r>
        <w:del w:id="9" w:author="Thomas Stockhammer (25/04/14)" w:date="2025-04-14T13:55:00Z" w16du:dateUtc="2025-04-14T11:55:00Z">
          <w:r w:rsidR="008C5352" w:rsidDel="001C028C">
            <w:delText>each</w:delText>
          </w:r>
        </w:del>
      </w:ins>
      <w:ins w:id="10" w:author="Thomas Stockhammer (25/04/14)" w:date="2025-04-14T13:55:00Z" w16du:dateUtc="2025-04-14T11:55:00Z">
        <w:r w:rsidR="001C028C">
          <w:t>the</w:t>
        </w:r>
      </w:ins>
      <w:ins w:id="11" w:author="Thomas Stockhammer (25/02/18)" w:date="2025-03-03T14:41:00Z" w16du:dateUtc="2025-03-03T13:41:00Z">
        <w:r w:rsidR="008C5352">
          <w:t xml:space="preserve"> C</w:t>
        </w:r>
        <w:del w:id="12" w:author="Thomas Stockhammer (25/04/08)" w:date="2025-04-08T07:18:00Z" w16du:dateUtc="2025-04-08T05:18:00Z">
          <w:r w:rsidR="008C5352" w:rsidDel="00496E4B">
            <w:delText>S</w:delText>
          </w:r>
        </w:del>
        <w:r w:rsidR="008C5352">
          <w:t>V</w:t>
        </w:r>
      </w:ins>
      <w:ins w:id="13" w:author="Thomas Stockhammer (25/04/08)" w:date="2025-04-08T07:18:00Z" w16du:dateUtc="2025-04-08T05:18:00Z">
        <w:r w:rsidR="00496E4B">
          <w:t>S</w:t>
        </w:r>
      </w:ins>
      <w:ins w:id="14" w:author="Thomas Stockhammer (25/02/18)" w:date="2025-03-03T14:41:00Z" w16du:dateUtc="2025-03-03T13:41:00Z">
        <w:r w:rsidR="008C5352">
          <w:t xml:space="preserve"> </w:t>
        </w:r>
        <w:del w:id="15" w:author="Thomas Stockhammer (25/04/14)" w:date="2025-04-14T13:55:00Z" w16du:dateUtc="2025-04-14T11:55:00Z">
          <w:r w:rsidR="008C5352" w:rsidDel="001C028C">
            <w:delText>has assigned</w:delText>
          </w:r>
        </w:del>
      </w:ins>
      <w:ins w:id="16" w:author="Thomas Stockhammer (25/04/14)" w:date="2025-04-14T13:55:00Z" w16du:dateUtc="2025-04-14T11:55:00Z">
        <w:r w:rsidR="001C028C">
          <w:t>share</w:t>
        </w:r>
      </w:ins>
      <w:ins w:id="17" w:author="Thomas Stockhammer (25/02/18)" w:date="2025-03-03T14:41:00Z" w16du:dateUtc="2025-03-03T13:41:00Z">
        <w:r w:rsidR="008C5352">
          <w:t xml:space="preserve"> identical metadata.</w:t>
        </w:r>
      </w:ins>
      <w:ins w:id="18" w:author="Thomas Stockhammer (25/02/18)" w:date="2025-03-03T14:40:00Z" w16du:dateUtc="2025-03-03T13:40:00Z">
        <w:r w:rsidR="00303310">
          <w:t xml:space="preserve"> </w:t>
        </w:r>
      </w:ins>
      <w:del w:id="19" w:author="Thomas Stockhammer (25/02/18)" w:date="2025-03-03T14:40:00Z" w16du:dateUtc="2025-03-03T13:40:00Z">
        <w:r w:rsidRPr="001720AC" w:rsidDel="00303310">
          <w:delText xml:space="preserve">A </w:delText>
        </w:r>
        <w:r w:rsidDel="00303310">
          <w:delText>sequence of bits</w:delText>
        </w:r>
        <w:r w:rsidRPr="001720AC" w:rsidDel="00303310">
          <w:delText xml:space="preserve"> that conforms to a </w:delText>
        </w:r>
        <w:r w:rsidDel="00303310">
          <w:delText xml:space="preserve">specific </w:delText>
        </w:r>
        <w:r w:rsidRPr="001720AC" w:rsidDel="00303310">
          <w:delText xml:space="preserve">video encoding format and </w:delText>
        </w:r>
        <w:r w:rsidDel="00303310">
          <w:delText xml:space="preserve">aligns with a </w:delText>
        </w:r>
        <w:r w:rsidRPr="001720AC" w:rsidDel="00303310">
          <w:delText>certain Operation Point.</w:delText>
        </w:r>
      </w:del>
    </w:p>
    <w:p w14:paraId="5D0B3ED0" w14:textId="6363D5FA" w:rsidR="005368D8" w:rsidRDefault="005368D8" w:rsidP="005368D8">
      <w:r>
        <w:rPr>
          <w:b/>
        </w:rPr>
        <w:t>Coded Video Sequence:</w:t>
      </w:r>
      <w:r>
        <w:rPr>
          <w:bCs/>
        </w:rPr>
        <w:t xml:space="preserve"> </w:t>
      </w:r>
      <w:ins w:id="20" w:author="Thomas Stockhammer (25/02/18)" w:date="2025-03-03T14:39:00Z" w16du:dateUtc="2025-03-03T13:39:00Z">
        <w:r w:rsidR="00E50CDE" w:rsidRPr="00E50CDE">
          <w:t>A sequence of bits that consists of a series of coded frames and any associated metadata</w:t>
        </w:r>
      </w:ins>
      <w:ins w:id="21" w:author="Thomas Stockhammer (25/02/18)" w:date="2025-03-03T14:40:00Z" w16du:dateUtc="2025-03-03T13:40:00Z">
        <w:r w:rsidR="00591494">
          <w:t xml:space="preserve"> (required for decoder and rendering initialization)</w:t>
        </w:r>
      </w:ins>
      <w:ins w:id="22" w:author="Thomas Stockhammer (25/02/18)" w:date="2025-03-03T14:39:00Z" w16du:dateUtc="2025-03-03T13:39:00Z">
        <w:r w:rsidR="00E50CDE" w:rsidRPr="00E50CDE">
          <w:t xml:space="preserve"> and conforms to a specific video encoding format and aligns with a certain Operation Point, as defined in this document. Such coded video sequence</w:t>
        </w:r>
      </w:ins>
      <w:ins w:id="23" w:author="Gilles Teniou" w:date="2025-04-08T10:20:00Z" w16du:dateUtc="2025-04-08T08:20:00Z">
        <w:r w:rsidR="004E62C8">
          <w:t xml:space="preserve"> (CVS)</w:t>
        </w:r>
      </w:ins>
      <w:ins w:id="24" w:author="Thomas Stockhammer (25/02/18)" w:date="2025-03-03T14:39:00Z" w16du:dateUtc="2025-03-03T13:39:00Z">
        <w:r w:rsidR="00E50CDE" w:rsidRPr="00E50CDE">
          <w:t xml:space="preserve"> has no decoding dependency </w:t>
        </w:r>
        <w:del w:id="25" w:author="Ahmed Hamza" w:date="2025-04-14T01:04:00Z" w16du:dateUtc="2025-04-14T08:04:00Z">
          <w:r w:rsidR="00E50CDE" w:rsidRPr="00E50CDE" w:rsidDel="00BD67FD">
            <w:delText>from</w:delText>
          </w:r>
        </w:del>
      </w:ins>
      <w:ins w:id="26" w:author="Ahmed Hamza" w:date="2025-04-14T01:04:00Z" w16du:dateUtc="2025-04-14T08:04:00Z">
        <w:r w:rsidR="00BD67FD">
          <w:t>on</w:t>
        </w:r>
      </w:ins>
      <w:ins w:id="27" w:author="Thomas Stockhammer (25/02/18)" w:date="2025-03-03T14:39:00Z" w16du:dateUtc="2025-03-03T13:39:00Z">
        <w:r w:rsidR="00E50CDE" w:rsidRPr="00E50CDE">
          <w:t xml:space="preserve"> any other prior </w:t>
        </w:r>
        <w:del w:id="28" w:author="Gilles Teniou" w:date="2025-04-08T10:20:00Z" w16du:dateUtc="2025-04-08T08:20:00Z">
          <w:r w:rsidR="00E50CDE" w:rsidRPr="00E50CDE" w:rsidDel="004E62C8">
            <w:delText>coded video sequence</w:delText>
          </w:r>
        </w:del>
      </w:ins>
      <w:ins w:id="29" w:author="Gilles Teniou" w:date="2025-04-08T10:20:00Z" w16du:dateUtc="2025-04-08T08:20:00Z">
        <w:r w:rsidR="004E62C8">
          <w:t>CVS</w:t>
        </w:r>
      </w:ins>
      <w:ins w:id="30" w:author="Thomas Stockhammer (25/02/18)" w:date="2025-03-03T14:39:00Z" w16du:dateUtc="2025-03-03T13:39:00Z">
        <w:r w:rsidR="00E50CDE" w:rsidRPr="00E50CDE">
          <w:t xml:space="preserve"> and consists, in decoding order, of information specifying the characteristics or format of the encoded video data, a single </w:t>
        </w:r>
        <w:del w:id="31" w:author="Thomas Stockhammer (25/03/17)" w:date="2025-03-17T11:52:00Z" w16du:dateUtc="2025-03-17T10:52:00Z">
          <w:r w:rsidR="00E50CDE" w:rsidRPr="00E50CDE" w:rsidDel="00EB0ED0">
            <w:delText xml:space="preserve">clear </w:delText>
          </w:r>
        </w:del>
        <w:r w:rsidR="00E50CDE" w:rsidRPr="00E50CDE">
          <w:t xml:space="preserve">intra random access coded frame followed by zero or more dependent, </w:t>
        </w:r>
        <w:del w:id="32" w:author="Ahmed Hamza" w:date="2025-04-14T01:07:00Z" w16du:dateUtc="2025-04-14T08:07:00Z">
          <w:r w:rsidR="00E50CDE" w:rsidRPr="00E50CDE" w:rsidDel="00BD67FD">
            <w:delText>to</w:delText>
          </w:r>
        </w:del>
      </w:ins>
      <w:ins w:id="33" w:author="Ahmed Hamza" w:date="2025-04-14T01:07:00Z" w16du:dateUtc="2025-04-14T08:07:00Z">
        <w:r w:rsidR="00BD67FD">
          <w:t>on</w:t>
        </w:r>
      </w:ins>
      <w:ins w:id="34" w:author="Thomas Stockhammer (25/02/18)" w:date="2025-03-03T14:39:00Z" w16du:dateUtc="2025-03-03T13:39:00Z">
        <w:r w:rsidR="00E50CDE" w:rsidRPr="00E50CDE">
          <w:t xml:space="preserve"> the intra random access coded frame, coded frames, and a series of associated coded metadata.</w:t>
        </w:r>
        <w:r w:rsidR="00E50CDE">
          <w:t xml:space="preserve"> </w:t>
        </w:r>
      </w:ins>
      <w:del w:id="35" w:author="Thomas Stockhammer (25/02/18)" w:date="2025-03-03T14:39:00Z" w16du:dateUtc="2025-03-03T13:39:00Z">
        <w:r w:rsidRPr="001720AC" w:rsidDel="00E50CDE">
          <w:delText xml:space="preserve">A </w:delText>
        </w:r>
        <w:r w:rsidDel="00E50CDE">
          <w:delText>sequence of bits</w:delText>
        </w:r>
        <w:r w:rsidRPr="001720AC" w:rsidDel="00E50CDE">
          <w:delText xml:space="preserve"> that conforms to a </w:delText>
        </w:r>
        <w:r w:rsidDel="00E50CDE">
          <w:delText xml:space="preserve">specific </w:delText>
        </w:r>
        <w:r w:rsidRPr="001720AC" w:rsidDel="00E50CDE">
          <w:delText>video encoding format</w:delText>
        </w:r>
        <w:r w:rsidDel="00E50CDE">
          <w:delText xml:space="preserve"> and a single Representation format</w:delText>
        </w:r>
        <w:r w:rsidRPr="001720AC" w:rsidDel="00E50CDE">
          <w:delText>.</w:delText>
        </w:r>
      </w:del>
    </w:p>
    <w:p w14:paraId="1375A315" w14:textId="77777777" w:rsidR="005368D8" w:rsidRPr="008B46CD" w:rsidRDefault="005368D8" w:rsidP="005368D8">
      <w:pPr>
        <w:pStyle w:val="EditorsNote"/>
      </w:pPr>
      <w:r>
        <w:lastRenderedPageBreak/>
        <w:t>Editor’s Note: Needs to be completed.</w:t>
      </w:r>
    </w:p>
    <w:p w14:paraId="0F4A0685" w14:textId="77777777" w:rsidR="00EB0ED0" w:rsidRDefault="005368D8" w:rsidP="005368D8">
      <w:pPr>
        <w:rPr>
          <w:ins w:id="36" w:author="Thomas Stockhammer (25/03/17)" w:date="2025-03-17T11:52:00Z" w16du:dateUtc="2025-03-17T10:52: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22FE173A" w14:textId="131B098C" w:rsidR="005368D8" w:rsidRDefault="005368D8" w:rsidP="005368D8">
      <w:pPr>
        <w:rPr>
          <w:b/>
          <w:bCs/>
        </w:rPr>
      </w:pPr>
      <w:r w:rsidRPr="005200A3">
        <w:rPr>
          <w:b/>
          <w:bCs/>
        </w:rPr>
        <w:t>Hero Eye</w:t>
      </w:r>
      <w:r>
        <w:t xml:space="preserve">: </w:t>
      </w:r>
      <w:r w:rsidRPr="0016335D">
        <w:t>The default eye in a stereo (stereoscopic) video pair, often determined by tags set by the cameras used to capture the video.</w:t>
      </w:r>
    </w:p>
    <w:p w14:paraId="08CDC133" w14:textId="77777777" w:rsidR="005368D8" w:rsidRPr="00FF622A" w:rsidRDefault="005368D8" w:rsidP="005368D8">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58796CAF" w14:textId="77777777" w:rsidR="005368D8" w:rsidRPr="001720AC" w:rsidRDefault="005368D8" w:rsidP="005368D8">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454B6764" w14:textId="77777777" w:rsidR="005368D8" w:rsidRDefault="005368D8" w:rsidP="005368D8">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78CA3DCB" w14:textId="77777777" w:rsidR="005368D8" w:rsidRPr="004D3578" w:rsidRDefault="005368D8" w:rsidP="005368D8">
      <w:pPr>
        <w:pStyle w:val="Heading2"/>
      </w:pPr>
      <w:bookmarkStart w:id="37" w:name="_Toc175313595"/>
      <w:bookmarkStart w:id="38" w:name="_Toc191022709"/>
      <w:r w:rsidRPr="004D3578">
        <w:t>3.2</w:t>
      </w:r>
      <w:r w:rsidRPr="004D3578">
        <w:tab/>
        <w:t>Symbols</w:t>
      </w:r>
      <w:bookmarkEnd w:id="6"/>
      <w:bookmarkEnd w:id="37"/>
      <w:bookmarkEnd w:id="38"/>
    </w:p>
    <w:p w14:paraId="01B1861E" w14:textId="77777777" w:rsidR="005368D8" w:rsidRPr="004D3578" w:rsidRDefault="005368D8" w:rsidP="005368D8">
      <w:pPr>
        <w:keepNext/>
      </w:pPr>
      <w:r w:rsidRPr="004D3578">
        <w:t>For the purposes of the present document, the following symbols apply:</w:t>
      </w:r>
    </w:p>
    <w:p w14:paraId="1272D9A2" w14:textId="77777777" w:rsidR="005368D8" w:rsidRPr="004D3578" w:rsidRDefault="005368D8" w:rsidP="005368D8">
      <w:pPr>
        <w:pStyle w:val="Guidance"/>
      </w:pPr>
      <w:r w:rsidRPr="004D3578">
        <w:t>Symbol format (EW)</w:t>
      </w:r>
    </w:p>
    <w:p w14:paraId="5B13E030" w14:textId="77777777" w:rsidR="005368D8" w:rsidRPr="004D3578" w:rsidRDefault="005368D8" w:rsidP="005368D8">
      <w:pPr>
        <w:pStyle w:val="EW"/>
      </w:pPr>
      <w:r w:rsidRPr="004D3578">
        <w:t>&lt;symbol&gt;</w:t>
      </w:r>
      <w:r w:rsidRPr="004D3578">
        <w:tab/>
        <w:t>&lt;Explanation&gt;</w:t>
      </w:r>
    </w:p>
    <w:p w14:paraId="248C7518" w14:textId="77777777" w:rsidR="005368D8" w:rsidRPr="004D3578" w:rsidRDefault="005368D8" w:rsidP="005368D8">
      <w:pPr>
        <w:pStyle w:val="EW"/>
      </w:pPr>
    </w:p>
    <w:p w14:paraId="3B74E386" w14:textId="77777777" w:rsidR="005368D8" w:rsidRPr="004D3578" w:rsidRDefault="005368D8" w:rsidP="005368D8">
      <w:pPr>
        <w:pStyle w:val="Heading2"/>
      </w:pPr>
      <w:bookmarkStart w:id="39" w:name="_Toc129708873"/>
      <w:bookmarkStart w:id="40" w:name="_Toc175313596"/>
      <w:bookmarkStart w:id="41" w:name="_Toc191022710"/>
      <w:r w:rsidRPr="004D3578">
        <w:t>3.3</w:t>
      </w:r>
      <w:r w:rsidRPr="004D3578">
        <w:tab/>
        <w:t>Abbreviations</w:t>
      </w:r>
      <w:bookmarkEnd w:id="39"/>
      <w:bookmarkEnd w:id="40"/>
      <w:bookmarkEnd w:id="41"/>
    </w:p>
    <w:p w14:paraId="0E49624D" w14:textId="77777777" w:rsidR="005368D8" w:rsidRPr="004D3578" w:rsidRDefault="005368D8" w:rsidP="005368D8">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304CD68D" w14:textId="77777777" w:rsidR="005368D8" w:rsidRDefault="005368D8" w:rsidP="005368D8">
      <w:pPr>
        <w:pStyle w:val="EW"/>
      </w:pPr>
      <w:r>
        <w:t>AVC</w:t>
      </w:r>
      <w:r>
        <w:tab/>
      </w:r>
      <w:r w:rsidRPr="006E3738">
        <w:t>Advanced Video Coding</w:t>
      </w:r>
    </w:p>
    <w:p w14:paraId="0ECFAA01" w14:textId="77777777" w:rsidR="005368D8" w:rsidRDefault="005368D8" w:rsidP="005368D8">
      <w:pPr>
        <w:pStyle w:val="EW"/>
      </w:pPr>
      <w:r>
        <w:t>CENC</w:t>
      </w:r>
      <w:r>
        <w:tab/>
        <w:t>Common ENCryption</w:t>
      </w:r>
    </w:p>
    <w:p w14:paraId="4FB9A67A" w14:textId="77777777" w:rsidR="005368D8" w:rsidRDefault="005368D8" w:rsidP="005368D8">
      <w:pPr>
        <w:pStyle w:val="EW"/>
      </w:pPr>
      <w:r>
        <w:t>CMAF</w:t>
      </w:r>
      <w:r>
        <w:tab/>
      </w:r>
      <w:r w:rsidRPr="00F97A4E">
        <w:t>Common Media Application Format</w:t>
      </w:r>
    </w:p>
    <w:p w14:paraId="2034866A" w14:textId="77777777" w:rsidR="005368D8" w:rsidRDefault="005368D8" w:rsidP="005368D8">
      <w:pPr>
        <w:pStyle w:val="EW"/>
      </w:pPr>
      <w:r>
        <w:t>DPC</w:t>
      </w:r>
      <w:r>
        <w:tab/>
        <w:t>Device Playback Capabilities</w:t>
      </w:r>
    </w:p>
    <w:p w14:paraId="1A156029" w14:textId="77777777" w:rsidR="005368D8" w:rsidRDefault="005368D8" w:rsidP="005368D8">
      <w:pPr>
        <w:pStyle w:val="EW"/>
      </w:pPr>
      <w:r>
        <w:t>FFS</w:t>
      </w:r>
      <w:r>
        <w:tab/>
        <w:t>For Further Study</w:t>
      </w:r>
    </w:p>
    <w:p w14:paraId="4116BB98" w14:textId="77777777" w:rsidR="005368D8" w:rsidRDefault="005368D8" w:rsidP="005368D8">
      <w:pPr>
        <w:pStyle w:val="EW"/>
      </w:pPr>
      <w:r>
        <w:t>HDR</w:t>
      </w:r>
      <w:r>
        <w:tab/>
      </w:r>
      <w:r w:rsidRPr="00132765">
        <w:t>High Dynamic Range</w:t>
      </w:r>
    </w:p>
    <w:p w14:paraId="202780A0" w14:textId="77777777" w:rsidR="005368D8" w:rsidRDefault="005368D8" w:rsidP="005368D8">
      <w:pPr>
        <w:pStyle w:val="EW"/>
      </w:pPr>
      <w:r>
        <w:t>HDTV</w:t>
      </w:r>
      <w:r>
        <w:tab/>
        <w:t>High-Definition TeleVision</w:t>
      </w:r>
    </w:p>
    <w:p w14:paraId="267E3BC4" w14:textId="77777777" w:rsidR="005368D8" w:rsidRDefault="005368D8" w:rsidP="005368D8">
      <w:pPr>
        <w:pStyle w:val="EW"/>
      </w:pPr>
      <w:r>
        <w:t>HEVC</w:t>
      </w:r>
      <w:r>
        <w:tab/>
      </w:r>
      <w:r w:rsidRPr="007477AA">
        <w:t>High Efficiency Video Coding</w:t>
      </w:r>
    </w:p>
    <w:p w14:paraId="53C7862C" w14:textId="77777777" w:rsidR="005368D8" w:rsidRPr="00DD4BDB" w:rsidRDefault="005368D8" w:rsidP="005368D8">
      <w:pPr>
        <w:pStyle w:val="EW"/>
        <w:rPr>
          <w:lang w:val="en-US"/>
        </w:rPr>
      </w:pPr>
      <w:r w:rsidRPr="00DD4BDB">
        <w:rPr>
          <w:lang w:val="en-US"/>
        </w:rPr>
        <w:t>HLG</w:t>
      </w:r>
      <w:r w:rsidRPr="00DD4BDB">
        <w:rPr>
          <w:lang w:val="en-US"/>
        </w:rPr>
        <w:tab/>
        <w:t>Hybrid Log-Gamma</w:t>
      </w:r>
    </w:p>
    <w:p w14:paraId="28733A20" w14:textId="77777777" w:rsidR="005368D8" w:rsidRPr="00DD4BDB" w:rsidRDefault="005368D8" w:rsidP="005368D8">
      <w:pPr>
        <w:pStyle w:val="EW"/>
        <w:rPr>
          <w:lang w:val="en-US"/>
        </w:rPr>
      </w:pPr>
      <w:r w:rsidRPr="00DD4BDB">
        <w:rPr>
          <w:lang w:val="en-US"/>
        </w:rPr>
        <w:t>MSE</w:t>
      </w:r>
      <w:r w:rsidRPr="00DD4BDB">
        <w:rPr>
          <w:lang w:val="en-US"/>
        </w:rPr>
        <w:tab/>
        <w:t>Media Source Extensi</w:t>
      </w:r>
      <w:r>
        <w:rPr>
          <w:lang w:val="en-US"/>
        </w:rPr>
        <w:t>on</w:t>
      </w:r>
    </w:p>
    <w:p w14:paraId="6789A5EE" w14:textId="77777777" w:rsidR="005368D8" w:rsidRPr="002D532A" w:rsidRDefault="005368D8" w:rsidP="005368D8">
      <w:pPr>
        <w:pStyle w:val="EW"/>
      </w:pPr>
      <w:r w:rsidRPr="002D532A">
        <w:t>MVHEVC</w:t>
      </w:r>
      <w:r>
        <w:tab/>
        <w:t>MultiView extensions of HEVC</w:t>
      </w:r>
    </w:p>
    <w:p w14:paraId="26AF802B" w14:textId="77777777" w:rsidR="005368D8" w:rsidRDefault="005368D8" w:rsidP="005368D8">
      <w:pPr>
        <w:pStyle w:val="EW"/>
      </w:pPr>
      <w:r>
        <w:t>SDR</w:t>
      </w:r>
      <w:r>
        <w:tab/>
        <w:t>Standard Dynamic Range</w:t>
      </w:r>
    </w:p>
    <w:p w14:paraId="35D4A9E5" w14:textId="77777777" w:rsidR="005368D8" w:rsidRDefault="005368D8" w:rsidP="005368D8">
      <w:pPr>
        <w:pStyle w:val="EW"/>
      </w:pPr>
      <w:r>
        <w:t>UHD</w:t>
      </w:r>
      <w:r>
        <w:tab/>
        <w:t>Ultra-High Definition</w:t>
      </w:r>
    </w:p>
    <w:p w14:paraId="3A86797A" w14:textId="77777777" w:rsidR="005368D8" w:rsidRPr="004D3578" w:rsidRDefault="005368D8" w:rsidP="005368D8">
      <w:pPr>
        <w:pStyle w:val="EW"/>
      </w:pPr>
      <w:r>
        <w:t>WCG</w:t>
      </w:r>
      <w:r>
        <w:tab/>
        <w:t>Wide Colour Gamut</w:t>
      </w:r>
    </w:p>
    <w:p w14:paraId="53EF1B81" w14:textId="77777777" w:rsidR="005368D8" w:rsidRPr="004D3578" w:rsidRDefault="005368D8" w:rsidP="005368D8">
      <w:pPr>
        <w:pStyle w:val="EW"/>
      </w:pPr>
    </w:p>
    <w:p w14:paraId="16FF0A11" w14:textId="77777777" w:rsidR="005368D8" w:rsidRDefault="005368D8" w:rsidP="005368D8">
      <w:pPr>
        <w:pStyle w:val="Heading1"/>
      </w:pPr>
      <w:bookmarkStart w:id="42" w:name="clause4"/>
      <w:bookmarkStart w:id="43" w:name="_Toc175313597"/>
      <w:bookmarkStart w:id="44" w:name="_Toc191022711"/>
      <w:bookmarkEnd w:id="42"/>
      <w:r>
        <w:t>4</w:t>
      </w:r>
      <w:r w:rsidRPr="004D3578">
        <w:tab/>
      </w:r>
      <w:r>
        <w:t>Context and Definitions</w:t>
      </w:r>
      <w:bookmarkEnd w:id="43"/>
      <w:bookmarkEnd w:id="44"/>
    </w:p>
    <w:p w14:paraId="5131FEB9" w14:textId="77777777" w:rsidR="005368D8" w:rsidRDefault="005368D8" w:rsidP="005368D8">
      <w:pPr>
        <w:pStyle w:val="Heading2"/>
      </w:pPr>
      <w:bookmarkStart w:id="45" w:name="_Toc175313598"/>
      <w:bookmarkStart w:id="46" w:name="_Toc191022712"/>
      <w:r>
        <w:t>4</w:t>
      </w:r>
      <w:r w:rsidRPr="004D3578">
        <w:t>.1</w:t>
      </w:r>
      <w:r w:rsidRPr="004D3578">
        <w:tab/>
      </w:r>
      <w:r>
        <w:t>Motivation</w:t>
      </w:r>
      <w:bookmarkEnd w:id="45"/>
      <w:bookmarkEnd w:id="46"/>
    </w:p>
    <w:p w14:paraId="0605E32A" w14:textId="77777777" w:rsidR="005368D8" w:rsidRDefault="005368D8" w:rsidP="005368D8">
      <w:r>
        <w:t>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AE88193" w14:textId="77777777" w:rsidR="005368D8" w:rsidRPr="009367C6" w:rsidRDefault="005368D8" w:rsidP="005368D8">
      <w:r>
        <w:t>The present specification makes use some of the concepts recommended in TR 26.857 [2], i.e. the concept of Media Service Enablers.</w:t>
      </w:r>
    </w:p>
    <w:p w14:paraId="34BFAA89" w14:textId="77777777" w:rsidR="005368D8" w:rsidRDefault="005368D8" w:rsidP="005368D8">
      <w:pPr>
        <w:pStyle w:val="Heading2"/>
        <w:rPr>
          <w:ins w:id="47" w:author="Thomas Stockhammer (25/02/18)" w:date="2025-03-03T14:42:00Z" w16du:dateUtc="2025-03-03T13:42:00Z"/>
        </w:rPr>
      </w:pPr>
      <w:bookmarkStart w:id="48" w:name="_Toc175313599"/>
      <w:bookmarkStart w:id="49" w:name="_Toc191022713"/>
      <w:r>
        <w:lastRenderedPageBreak/>
        <w:t>4</w:t>
      </w:r>
      <w:r w:rsidRPr="004D3578">
        <w:t>.</w:t>
      </w:r>
      <w:r>
        <w:t>2</w:t>
      </w:r>
      <w:r w:rsidRPr="004D3578">
        <w:tab/>
      </w:r>
      <w:r>
        <w:t>Reference architectures and definitions</w:t>
      </w:r>
      <w:bookmarkEnd w:id="48"/>
      <w:bookmarkEnd w:id="49"/>
    </w:p>
    <w:p w14:paraId="6A9CB811" w14:textId="1401331C" w:rsidR="008C5352" w:rsidRPr="008C5352" w:rsidDel="00496E4B" w:rsidRDefault="008C5352" w:rsidP="008C5352">
      <w:pPr>
        <w:pStyle w:val="EditorsNote"/>
        <w:rPr>
          <w:del w:id="50" w:author="Thomas Stockhammer (25/04/08)" w:date="2025-04-08T07:18:00Z" w16du:dateUtc="2025-04-08T05:18:00Z"/>
        </w:rPr>
      </w:pPr>
      <w:ins w:id="51" w:author="Thomas Stockhammer (25/02/18)" w:date="2025-03-03T14:42:00Z" w16du:dateUtc="2025-03-03T13:42:00Z">
        <w:del w:id="52" w:author="Thomas Stockhammer (25/04/08)" w:date="2025-04-08T07:18:00Z" w16du:dateUtc="2025-04-08T05:18:00Z">
          <w:r w:rsidDel="00496E4B">
            <w:delText>Editor’s Note: Needs updates</w:delText>
          </w:r>
        </w:del>
      </w:ins>
    </w:p>
    <w:p w14:paraId="37FE2435" w14:textId="77777777" w:rsidR="005368D8" w:rsidRDefault="005368D8" w:rsidP="005368D8">
      <w:pPr>
        <w:rPr>
          <w:ins w:id="53" w:author="Thomas Stockhammer (25/03/17)" w:date="2025-03-17T11:55:00Z" w16du:dateUtc="2025-03-17T10:55:00Z"/>
        </w:rPr>
      </w:pPr>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video signal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304D6D37" w14:textId="5BE690B8" w:rsidR="000D37AF" w:rsidRPr="00107CE4" w:rsidDel="00C27AF9" w:rsidRDefault="000D37AF" w:rsidP="005368D8">
      <w:pPr>
        <w:rPr>
          <w:del w:id="54" w:author="Thomas Stockhammer (25/03/17)" w:date="2025-03-17T12:13:00Z" w16du:dateUtc="2025-03-17T11:13:00Z"/>
        </w:rPr>
      </w:pPr>
    </w:p>
    <w:p w14:paraId="2BBFE850" w14:textId="161E9159" w:rsidR="005368D8" w:rsidRDefault="00430E19" w:rsidP="005368D8">
      <w:pPr>
        <w:pStyle w:val="TF"/>
      </w:pPr>
      <w:r>
        <w:rPr>
          <w:noProof/>
        </w:rPr>
        <w:object w:dxaOrig="15210" w:dyaOrig="4305" w14:anchorId="07952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35.75pt;mso-width-percent:0;mso-height-percent:0;mso-width-percent:0;mso-height-percent:0" o:ole="">
            <v:imagedata r:id="rId15" o:title=""/>
          </v:shape>
          <o:OLEObject Type="Embed" ProgID="Visio.Drawing.15" ShapeID="_x0000_i1025" DrawAspect="Content" ObjectID="_1806144552" r:id="rId16"/>
        </w:object>
      </w:r>
    </w:p>
    <w:p w14:paraId="7C3FFD7B" w14:textId="77777777" w:rsidR="005368D8" w:rsidRPr="00263C7E" w:rsidRDefault="005368D8" w:rsidP="005368D8">
      <w:pPr>
        <w:pStyle w:val="TF"/>
      </w:pPr>
      <w:bookmarkStart w:id="55" w:name="_Hlk166609477"/>
      <w:r>
        <w:t>Figure 4.2-1</w:t>
      </w:r>
      <w:bookmarkEnd w:id="55"/>
      <w:r>
        <w:t xml:space="preserve"> Reference architecture for video o</w:t>
      </w:r>
      <w:r w:rsidRPr="00E21970">
        <w:t>perating</w:t>
      </w:r>
      <w:r>
        <w:t xml:space="preserve"> points and capabilities</w:t>
      </w:r>
    </w:p>
    <w:p w14:paraId="539AB9BA" w14:textId="341FB8E7" w:rsidR="00C27AF9" w:rsidRDefault="00C27AF9" w:rsidP="00C27AF9">
      <w:pPr>
        <w:rPr>
          <w:ins w:id="56" w:author="Thomas Stockhammer (25/03/17)" w:date="2025-03-17T12:13:00Z" w16du:dateUtc="2025-03-17T11:13:00Z"/>
        </w:rPr>
      </w:pPr>
      <w:ins w:id="57" w:author="Thomas Stockhammer (25/03/17)" w:date="2025-03-17T12:13:00Z" w16du:dateUtc="2025-03-17T11:13:00Z">
        <w:r w:rsidRPr="00470FF5">
          <w:rPr>
            <w:bCs/>
          </w:rPr>
          <w:t xml:space="preserve">Video encoders produce </w:t>
        </w:r>
        <w:r w:rsidRPr="00470FF5">
          <w:rPr>
            <w:bCs/>
            <w:i/>
            <w:iCs/>
          </w:rPr>
          <w:t>Coded Video Sequences</w:t>
        </w:r>
        <w:del w:id="58" w:author="Ahmed Hamza" w:date="2025-04-14T01:08:00Z" w16du:dateUtc="2025-04-14T08:08:00Z">
          <w:r w:rsidDel="00BD67FD">
            <w:rPr>
              <w:bCs/>
              <w:i/>
              <w:iCs/>
            </w:rPr>
            <w:delText xml:space="preserve"> </w:delText>
          </w:r>
        </w:del>
      </w:ins>
      <w:ins w:id="59" w:author="Ahmed Hamza" w:date="2025-04-14T01:08:00Z" w16du:dateUtc="2025-04-14T08:08:00Z">
        <w:r w:rsidR="00BD67FD">
          <w:rPr>
            <w:bCs/>
            <w:i/>
            <w:iCs/>
          </w:rPr>
          <w:t xml:space="preserve">, </w:t>
        </w:r>
      </w:ins>
      <w:ins w:id="60" w:author="Gilles Teniou" w:date="2025-04-08T10:21:00Z" w16du:dateUtc="2025-04-08T08:21:00Z">
        <w:r w:rsidR="004E62C8">
          <w:rPr>
            <w:bCs/>
          </w:rPr>
          <w:t xml:space="preserve">as defined in </w:t>
        </w:r>
      </w:ins>
      <w:ins w:id="61" w:author="Gilles Teniou" w:date="2025-04-08T10:22:00Z" w16du:dateUtc="2025-04-08T08:22:00Z">
        <w:r w:rsidR="004E62C8">
          <w:rPr>
            <w:bCs/>
          </w:rPr>
          <w:t>clause 3.1</w:t>
        </w:r>
      </w:ins>
      <w:ins w:id="62" w:author="Ahmed Hamza" w:date="2025-04-14T01:08:00Z" w16du:dateUtc="2025-04-14T08:08:00Z">
        <w:r w:rsidR="00BD67FD">
          <w:rPr>
            <w:bCs/>
          </w:rPr>
          <w:t>,</w:t>
        </w:r>
      </w:ins>
      <w:ins w:id="63" w:author="Gilles Teniou" w:date="2025-04-08T10:22:00Z" w16du:dateUtc="2025-04-08T08:22:00Z">
        <w:r w:rsidR="004E62C8">
          <w:rPr>
            <w:bCs/>
          </w:rPr>
          <w:t xml:space="preserve"> </w:t>
        </w:r>
      </w:ins>
      <w:ins w:id="64" w:author="Thomas Stockhammer (25/03/17)" w:date="2025-03-17T12:13:00Z" w16du:dateUtc="2025-03-17T11:13:00Z">
        <w:del w:id="65" w:author="Thomas Stockhammer (25/04/14)" w:date="2025-04-14T13:50:00Z" w16du:dateUtc="2025-04-14T11:50:00Z">
          <w:r w:rsidRPr="00B244E9" w:rsidDel="007371B8">
            <w:rPr>
              <w:bCs/>
            </w:rPr>
            <w:delText>and</w:delText>
          </w:r>
        </w:del>
      </w:ins>
      <w:commentRangeStart w:id="66"/>
      <w:commentRangeStart w:id="67"/>
      <w:ins w:id="68" w:author="Ahmed Hamza" w:date="2025-04-14T01:09:00Z" w16du:dateUtc="2025-04-14T08:09:00Z">
        <w:del w:id="69" w:author="Thomas Stockhammer (25/04/14)" w:date="2025-04-14T13:50:00Z" w16du:dateUtc="2025-04-14T11:50:00Z">
          <w:r w:rsidR="00BD67FD" w:rsidDel="007371B8">
            <w:rPr>
              <w:bCs/>
            </w:rPr>
            <w:delText>represented</w:delText>
          </w:r>
        </w:del>
      </w:ins>
      <w:commentRangeEnd w:id="66"/>
      <w:ins w:id="70" w:author="Ahmed Hamza" w:date="2025-04-14T01:10:00Z" w16du:dateUtc="2025-04-14T08:10:00Z">
        <w:del w:id="71" w:author="Thomas Stockhammer (25/04/14)" w:date="2025-04-14T13:50:00Z" w16du:dateUtc="2025-04-14T11:50:00Z">
          <w:r w:rsidR="00BD67FD" w:rsidDel="007371B8">
            <w:rPr>
              <w:rStyle w:val="CommentReference"/>
            </w:rPr>
            <w:commentReference w:id="66"/>
          </w:r>
        </w:del>
      </w:ins>
      <w:commentRangeEnd w:id="67"/>
      <w:r w:rsidR="007371B8">
        <w:rPr>
          <w:rStyle w:val="CommentReference"/>
        </w:rPr>
        <w:commentReference w:id="67"/>
      </w:r>
      <w:ins w:id="72" w:author="Thomas Stockhammer (25/04/14)" w:date="2025-04-14T13:50:00Z" w16du:dateUtc="2025-04-14T11:50:00Z">
        <w:r w:rsidR="007371B8">
          <w:rPr>
            <w:bCs/>
          </w:rPr>
          <w:t>referred to</w:t>
        </w:r>
      </w:ins>
      <w:ins w:id="73" w:author="Ahmed Hamza" w:date="2025-04-14T01:10:00Z" w16du:dateUtc="2025-04-14T08:10:00Z">
        <w:r w:rsidR="00BD67FD">
          <w:rPr>
            <w:bCs/>
          </w:rPr>
          <w:t xml:space="preserve"> as</w:t>
        </w:r>
      </w:ins>
      <w:ins w:id="74" w:author="Thomas Stockhammer (25/03/17)" w:date="2025-03-17T12:13:00Z" w16du:dateUtc="2025-03-17T11:13:00Z">
        <w:r>
          <w:rPr>
            <w:bCs/>
            <w:i/>
            <w:iCs/>
          </w:rPr>
          <w:t xml:space="preserve"> Bitstreams</w:t>
        </w:r>
        <w:r>
          <w:rPr>
            <w:bCs/>
          </w:rPr>
          <w:t xml:space="preserve">. </w:t>
        </w:r>
        <w:del w:id="75" w:author="Gilles Teniou" w:date="2025-04-08T10:22:00Z" w16du:dateUtc="2025-04-08T08:22:00Z">
          <w:r w:rsidDel="004E62C8">
            <w:rPr>
              <w:bCs/>
            </w:rPr>
            <w:delText xml:space="preserve">A Coded Video Sequence is </w:delText>
          </w:r>
          <w:r w:rsidDel="004E62C8">
            <w:delText>a</w:delText>
          </w:r>
          <w:r w:rsidRPr="00E50CDE" w:rsidDel="004E62C8">
            <w:delText xml:space="preserve"> sequence of bits that consists of a series of coded frames and any associated metadata</w:delText>
          </w:r>
          <w:r w:rsidDel="004E62C8">
            <w:delText xml:space="preserve"> </w:delText>
          </w:r>
          <w:r w:rsidRPr="00E50CDE" w:rsidDel="004E62C8">
            <w:delText>and conforms to a specific video encoding format</w:delText>
          </w:r>
          <w:r w:rsidDel="004E62C8">
            <w:delText xml:space="preserve">. </w:delText>
          </w:r>
          <w:r w:rsidRPr="00E50CDE" w:rsidDel="004E62C8">
            <w:delText xml:space="preserve">Such coded video sequence has no decoding dependency from any other prior coded video sequence and consists, in decoding order, of information specifying the characteristics or format of the encoded video data, a </w:delText>
          </w:r>
          <w:r w:rsidRPr="00AC1DC3" w:rsidDel="004E62C8">
            <w:rPr>
              <w:i/>
              <w:iCs/>
            </w:rPr>
            <w:delText>single intra random access coded frame</w:delText>
          </w:r>
          <w:r w:rsidRPr="00E50CDE" w:rsidDel="004E62C8">
            <w:delText xml:space="preserve"> followed by zero or more dependent, to the intra random access coded frame, coded frames, and a series of associated coded metadata.</w:delText>
          </w:r>
        </w:del>
      </w:ins>
    </w:p>
    <w:p w14:paraId="71D3E437" w14:textId="202A1F96" w:rsidR="00C27AF9" w:rsidRDefault="00C27AF9" w:rsidP="00C27AF9">
      <w:pPr>
        <w:rPr>
          <w:ins w:id="76" w:author="Thomas Stockhammer (25/03/17)" w:date="2025-03-17T12:13:00Z" w16du:dateUtc="2025-03-17T11:13:00Z"/>
        </w:rPr>
      </w:pPr>
      <w:ins w:id="77" w:author="Thomas Stockhammer (25/03/17)" w:date="2025-03-17T12:13:00Z" w16du:dateUtc="2025-03-17T11:13:00Z">
        <w:r>
          <w:t xml:space="preserve">An intra random access coded frame, together with the associated metadata, forms a </w:t>
        </w:r>
      </w:ins>
      <w:ins w:id="78" w:author="Gilles Teniou" w:date="2025-04-08T10:22:00Z" w16du:dateUtc="2025-04-08T08:22:00Z">
        <w:r w:rsidR="004E62C8">
          <w:t>R</w:t>
        </w:r>
      </w:ins>
      <w:ins w:id="79" w:author="Thomas Stockhammer (25/03/17)" w:date="2025-03-17T12:13:00Z" w16du:dateUtc="2025-03-17T11:13:00Z">
        <w:del w:id="80" w:author="Gilles Teniou" w:date="2025-04-08T10:22:00Z" w16du:dateUtc="2025-04-08T08:22:00Z">
          <w:r w:rsidDel="004E62C8">
            <w:delText>r</w:delText>
          </w:r>
        </w:del>
        <w:r>
          <w:t xml:space="preserve">andom </w:t>
        </w:r>
      </w:ins>
      <w:ins w:id="81" w:author="Gilles Teniou" w:date="2025-04-08T10:22:00Z" w16du:dateUtc="2025-04-08T08:22:00Z">
        <w:r w:rsidR="004E62C8">
          <w:t>A</w:t>
        </w:r>
      </w:ins>
      <w:ins w:id="82" w:author="Thomas Stockhammer (25/03/17)" w:date="2025-03-17T12:13:00Z" w16du:dateUtc="2025-03-17T11:13:00Z">
        <w:del w:id="83" w:author="Gilles Teniou" w:date="2025-04-08T10:22:00Z" w16du:dateUtc="2025-04-08T08:22:00Z">
          <w:r w:rsidDel="004E62C8">
            <w:delText>a</w:delText>
          </w:r>
        </w:del>
        <w:r>
          <w:t xml:space="preserve">ccess </w:t>
        </w:r>
      </w:ins>
      <w:ins w:id="84" w:author="Gilles Teniou" w:date="2025-04-08T10:22:00Z" w16du:dateUtc="2025-04-08T08:22:00Z">
        <w:r w:rsidR="004E62C8">
          <w:t>P</w:t>
        </w:r>
      </w:ins>
      <w:ins w:id="85" w:author="Thomas Stockhammer (25/03/17)" w:date="2025-03-17T12:13:00Z" w16du:dateUtc="2025-03-17T11:13:00Z">
        <w:del w:id="86" w:author="Gilles Teniou" w:date="2025-04-08T10:22:00Z" w16du:dateUtc="2025-04-08T08:22:00Z">
          <w:r w:rsidDel="004E62C8">
            <w:delText>p</w:delText>
          </w:r>
        </w:del>
        <w:r>
          <w:t xml:space="preserve">oint </w:t>
        </w:r>
      </w:ins>
      <w:ins w:id="87" w:author="Gilles Teniou" w:date="2025-04-08T10:22:00Z" w16du:dateUtc="2025-04-08T08:22:00Z">
        <w:r w:rsidR="004E62C8">
          <w:t xml:space="preserve">(RAP) </w:t>
        </w:r>
      </w:ins>
      <w:ins w:id="88" w:author="Thomas Stockhammer (25/03/17)" w:date="2025-03-17T12:13:00Z" w16du:dateUtc="2025-03-17T11:13:00Z">
        <w:r>
          <w:t xml:space="preserve">that permits to initialize decoding of the coded video sequence. </w:t>
        </w:r>
      </w:ins>
    </w:p>
    <w:p w14:paraId="68E71567" w14:textId="225DAB16" w:rsidR="00C27AF9" w:rsidDel="004E62C8" w:rsidRDefault="00C27AF9" w:rsidP="00C27AF9">
      <w:pPr>
        <w:rPr>
          <w:ins w:id="89" w:author="Thomas Stockhammer (25/04/08)" w:date="2025-04-08T07:43:00Z" w16du:dateUtc="2025-04-08T05:43:00Z"/>
          <w:del w:id="90" w:author="Gilles Teniou" w:date="2025-04-08T10:22:00Z" w16du:dateUtc="2025-04-08T08:22:00Z"/>
        </w:rPr>
      </w:pPr>
      <w:ins w:id="91" w:author="Thomas Stockhammer (25/03/17)" w:date="2025-03-17T12:13:00Z" w16du:dateUtc="2025-03-17T11:13:00Z">
        <w:del w:id="92" w:author="Gilles Teniou" w:date="2025-04-08T10:22:00Z" w16du:dateUtc="2025-04-08T08:22:00Z">
          <w:r w:rsidDel="004E62C8">
            <w:delText>In the context of this specification, a</w:delText>
          </w:r>
          <w:r w:rsidRPr="00303310" w:rsidDel="004E62C8">
            <w:delText xml:space="preserve"> </w:delText>
          </w:r>
          <w:r w:rsidRPr="008C1E84" w:rsidDel="004E62C8">
            <w:rPr>
              <w:i/>
              <w:iCs/>
            </w:rPr>
            <w:delText>Bitstream</w:delText>
          </w:r>
          <w:r w:rsidDel="004E62C8">
            <w:delText xml:space="preserve"> is defined as </w:delText>
          </w:r>
          <w:r w:rsidRPr="00303310" w:rsidDel="004E62C8">
            <w:delText xml:space="preserve">sequence of bits that forms the representation of any coded pictures and associated </w:delText>
          </w:r>
          <w:r w:rsidDel="004E62C8">
            <w:delText xml:space="preserve">metadata </w:delText>
          </w:r>
          <w:r w:rsidRPr="00303310" w:rsidDel="004E62C8">
            <w:delText>data</w:delText>
          </w:r>
          <w:r w:rsidDel="004E62C8">
            <w:delText xml:space="preserve"> and t</w:delText>
          </w:r>
          <w:r w:rsidRPr="00303310" w:rsidDel="004E62C8">
            <w:delText>his sequence of bits is formed by one or more coded video sequences (CVSs)</w:delText>
          </w:r>
          <w:r w:rsidDel="004E62C8">
            <w:delText xml:space="preserve"> where each CVS has assigned identical metadata.</w:delText>
          </w:r>
        </w:del>
      </w:ins>
    </w:p>
    <w:p w14:paraId="4417187D" w14:textId="094B6DC6" w:rsidR="006E187A" w:rsidRDefault="006E187A" w:rsidP="00C27AF9">
      <w:pPr>
        <w:rPr>
          <w:ins w:id="93" w:author="Thomas Stockhammer (25/04/08)" w:date="2025-04-08T07:42:00Z" w16du:dateUtc="2025-04-08T05:42:00Z"/>
        </w:rPr>
      </w:pPr>
      <w:ins w:id="94" w:author="Thomas Stockhammer (25/04/08)" w:date="2025-04-08T07:43:00Z" w16du:dateUtc="2025-04-08T05:43:00Z">
        <w:r>
          <w:t>The dec</w:t>
        </w:r>
      </w:ins>
      <w:ins w:id="95" w:author="Thomas Stockhammer (25/04/08)" w:date="2025-04-08T07:44:00Z" w16du:dateUtc="2025-04-08T05:44:00Z">
        <w:r>
          <w:t xml:space="preserve">oder is provided </w:t>
        </w:r>
      </w:ins>
      <w:ins w:id="96" w:author="Gilles Teniou" w:date="2025-04-08T10:23:00Z" w16du:dateUtc="2025-04-08T08:23:00Z">
        <w:r w:rsidR="004E62C8">
          <w:t xml:space="preserve">with </w:t>
        </w:r>
      </w:ins>
      <w:ins w:id="97" w:author="Thomas Stockhammer (25/04/08)" w:date="2025-04-08T07:44:00Z" w16du:dateUtc="2025-04-08T05:44:00Z">
        <w:r>
          <w:t>access units</w:t>
        </w:r>
        <w:del w:id="98" w:author="Gilles Teniou" w:date="2025-04-08T10:23:00Z" w16du:dateUtc="2025-04-08T08:23:00Z">
          <w:r w:rsidR="00395E20" w:rsidDel="004E62C8">
            <w:delText>,</w:delText>
          </w:r>
        </w:del>
        <w:r w:rsidR="00395E20">
          <w:t xml:space="preserve"> which </w:t>
        </w:r>
        <w:del w:id="99" w:author="Ahmed Hamza" w:date="2025-04-14T01:11:00Z" w16du:dateUtc="2025-04-14T08:11:00Z">
          <w:r w:rsidR="00395E20" w:rsidDel="00BD67FD">
            <w:delText>form</w:delText>
          </w:r>
        </w:del>
      </w:ins>
      <w:ins w:id="100" w:author="Ahmed Hamza" w:date="2025-04-14T01:11:00Z" w16du:dateUtc="2025-04-14T08:11:00Z">
        <w:r w:rsidR="00BD67FD">
          <w:t>correspond to</w:t>
        </w:r>
      </w:ins>
      <w:ins w:id="101" w:author="Thomas Stockhammer (25/04/08)" w:date="2025-04-08T07:44:00Z" w16du:dateUtc="2025-04-08T05:44:00Z">
        <w:r w:rsidR="00395E20">
          <w:t xml:space="preserve"> pieces of the Bitstream </w:t>
        </w:r>
        <w:del w:id="102" w:author="Ahmed Hamza" w:date="2025-04-14T01:11:00Z" w16du:dateUtc="2025-04-14T08:11:00Z">
          <w:r w:rsidR="00395E20" w:rsidDel="00BD67FD">
            <w:delText>and</w:delText>
          </w:r>
        </w:del>
      </w:ins>
      <w:ins w:id="103" w:author="Ahmed Hamza" w:date="2025-04-14T01:11:00Z" w16du:dateUtc="2025-04-14T08:11:00Z">
        <w:r w:rsidR="00BD67FD">
          <w:t>that</w:t>
        </w:r>
      </w:ins>
      <w:ins w:id="104" w:author="Thomas Stockhammer (25/04/08)" w:date="2025-04-08T07:44:00Z" w16du:dateUtc="2025-04-08T05:44:00Z">
        <w:r w:rsidR="00395E20">
          <w:t xml:space="preserve"> can be processed by the decoder to regenerate decoded video frames.</w:t>
        </w:r>
      </w:ins>
    </w:p>
    <w:p w14:paraId="713CD155" w14:textId="2E55D02F" w:rsidR="00243E76" w:rsidRDefault="00243E76" w:rsidP="00C27AF9">
      <w:pPr>
        <w:rPr>
          <w:ins w:id="105" w:author="Thomas Stockhammer (25/04/08)" w:date="2025-04-08T07:42:00Z" w16du:dateUtc="2025-04-08T05:42:00Z"/>
        </w:rPr>
      </w:pPr>
      <w:ins w:id="106" w:author="Thomas Stockhammer (25/04/08)" w:date="2025-04-08T07:42:00Z" w16du:dateUtc="2025-04-08T05:42:00Z">
        <w:r>
          <w:t xml:space="preserve">Figure </w:t>
        </w:r>
      </w:ins>
      <w:ins w:id="107" w:author="Thomas Stockhammer (25/04/08)" w:date="2025-04-08T07:43:00Z" w16du:dateUtc="2025-04-08T05:43:00Z">
        <w:r w:rsidR="006E187A">
          <w:t>4.2-2</w:t>
        </w:r>
      </w:ins>
      <w:ins w:id="108" w:author="Thomas Stockhammer (25/04/08)" w:date="2025-04-08T07:42:00Z" w16du:dateUtc="2025-04-08T05:42:00Z">
        <w:r>
          <w:t xml:space="preserve"> provides an overview of the data model and the definitions in this </w:t>
        </w:r>
      </w:ins>
      <w:ins w:id="109" w:author="Thomas Stockhammer (25/04/08)" w:date="2025-04-08T07:43:00Z" w16du:dateUtc="2025-04-08T05:43:00Z">
        <w:r w:rsidR="006E187A">
          <w:t>specification.</w:t>
        </w:r>
      </w:ins>
    </w:p>
    <w:p w14:paraId="45DCE614" w14:textId="16C41B63" w:rsidR="00D36B8B" w:rsidRDefault="00430E19" w:rsidP="00C27AF9">
      <w:pPr>
        <w:rPr>
          <w:ins w:id="110" w:author="Thomas Stockhammer (25/04/14)" w:date="2025-04-14T14:01:00Z" w16du:dateUtc="2025-04-14T12:01:00Z"/>
          <w:noProof/>
        </w:rPr>
      </w:pPr>
      <w:ins w:id="111" w:author="Thomas Stockhammer (25/04/08)" w:date="2025-04-08T07:42:00Z" w16du:dateUtc="2025-04-08T05:42:00Z">
        <w:r>
          <w:rPr>
            <w:noProof/>
          </w:rPr>
          <w:object w:dxaOrig="16726" w:dyaOrig="9240" w14:anchorId="5F8734A8">
            <v:shape id="_x0000_i1026" type="#_x0000_t75" alt="" style="width:481.5pt;height:266.25pt;mso-width-percent:0;mso-height-percent:0;mso-width-percent:0;mso-height-percent:0" o:ole="">
              <v:imagedata r:id="rId21" o:title=""/>
            </v:shape>
            <o:OLEObject Type="Embed" ProgID="Visio.Drawing.15" ShapeID="_x0000_i1026" DrawAspect="Content" ObjectID="_1806144553" r:id="rId22"/>
          </w:object>
        </w:r>
      </w:ins>
    </w:p>
    <w:p w14:paraId="0E77E1C2" w14:textId="2F379031" w:rsidR="00B152AE" w:rsidRDefault="00B152AE" w:rsidP="00B152AE">
      <w:pPr>
        <w:pStyle w:val="EditorsNote"/>
        <w:rPr>
          <w:ins w:id="112" w:author="Thomas Stockhammer (25/03/17)" w:date="2025-03-17T12:13:00Z" w16du:dateUtc="2025-03-17T11:13:00Z"/>
        </w:rPr>
      </w:pPr>
      <w:ins w:id="113" w:author="Thomas Stockhammer (25/04/14)" w:date="2025-04-14T14:01:00Z" w16du:dateUtc="2025-04-14T12:01:00Z">
        <w:r>
          <w:rPr>
            <w:noProof/>
          </w:rPr>
          <w:t>Editor’s Note: This figure is for illustrative purposes, inf</w:t>
        </w:r>
      </w:ins>
      <w:ins w:id="114" w:author="Thomas Stockhammer (25/04/14)" w:date="2025-04-14T14:02:00Z" w16du:dateUtc="2025-04-14T12:02:00Z">
        <w:r>
          <w:rPr>
            <w:noProof/>
          </w:rPr>
          <w:t>ormative</w:t>
        </w:r>
      </w:ins>
      <w:ins w:id="115" w:author="Thomas Stockhammer (25/04/14)" w:date="2025-04-14T14:01:00Z" w16du:dateUtc="2025-04-14T12:01:00Z">
        <w:r>
          <w:rPr>
            <w:noProof/>
          </w:rPr>
          <w:t xml:space="preserve"> and may be moved to an Annex.</w:t>
        </w:r>
      </w:ins>
    </w:p>
    <w:p w14:paraId="19DCD6E5" w14:textId="60EA0122" w:rsidR="006E187A" w:rsidDel="00535815" w:rsidRDefault="006E187A" w:rsidP="006E187A">
      <w:pPr>
        <w:pStyle w:val="TF"/>
        <w:rPr>
          <w:ins w:id="116" w:author="Thomas Stockhammer (25/04/08)" w:date="2025-04-08T07:43:00Z" w16du:dateUtc="2025-04-08T05:43:00Z"/>
          <w:del w:id="117" w:author="Thomas Stockhammer (25/04/14)" w:date="2025-04-14T13:59:00Z" w16du:dateUtc="2025-04-14T11:59:00Z"/>
        </w:rPr>
      </w:pPr>
      <w:ins w:id="118" w:author="Thomas Stockhammer (25/04/08)" w:date="2025-04-08T07:43:00Z" w16du:dateUtc="2025-04-08T05:43:00Z">
        <w:r>
          <w:t>Figure 4.2-2 Data model</w:t>
        </w:r>
      </w:ins>
    </w:p>
    <w:p w14:paraId="787FDE52" w14:textId="1DAA5571" w:rsidR="00C27AF9" w:rsidRPr="00107CE4" w:rsidRDefault="00C27AF9" w:rsidP="00535815">
      <w:pPr>
        <w:pStyle w:val="TF"/>
        <w:rPr>
          <w:ins w:id="119" w:author="Thomas Stockhammer (25/03/17)" w:date="2025-03-17T12:13:00Z" w16du:dateUtc="2025-03-17T11:13:00Z"/>
        </w:rPr>
      </w:pPr>
      <w:ins w:id="120" w:author="Thomas Stockhammer (25/03/17)" w:date="2025-03-17T12:13:00Z" w16du:dateUtc="2025-03-17T11:13:00Z">
        <w:del w:id="121" w:author="Thomas Stockhammer (25/04/08)" w:date="2025-04-08T07:42:00Z" w16du:dateUtc="2025-04-08T05:42:00Z">
          <w:r w:rsidDel="00D36B8B">
            <w:delText xml:space="preserve">Editor’s Note: Should we add a diagram according </w:delText>
          </w:r>
        </w:del>
      </w:ins>
      <w:ins w:id="122" w:author="Thomas Stockhammer (25/03/17)" w:date="2025-03-17T12:14:00Z" w16du:dateUtc="2025-03-17T11:14:00Z">
        <w:del w:id="123" w:author="Thomas Stockhammer (25/04/08)" w:date="2025-04-08T07:42:00Z" w16du:dateUtc="2025-04-08T05:42:00Z">
          <w:r w:rsidDel="00D36B8B">
            <w:delText>to the above?</w:delText>
          </w:r>
        </w:del>
      </w:ins>
    </w:p>
    <w:p w14:paraId="0294AEDE" w14:textId="427B97CD" w:rsidR="004A488E" w:rsidRDefault="004A488E" w:rsidP="005368D8">
      <w:pPr>
        <w:rPr>
          <w:ins w:id="124" w:author="Thomas Stockhammer (25/04/14)" w:date="2025-04-14T13:59:00Z" w16du:dateUtc="2025-04-14T11:59:00Z"/>
        </w:rPr>
      </w:pPr>
      <w:ins w:id="125" w:author="Thomas Stockhammer (25/04/14)" w:date="2025-04-14T13:59:00Z" w16du:dateUtc="2025-04-14T11:59:00Z">
        <w:r>
          <w:t>In this case, configuration informat</w:t>
        </w:r>
      </w:ins>
      <w:ins w:id="126" w:author="Thomas Stockhammer (25/04/14)" w:date="2025-04-14T14:00:00Z" w16du:dateUtc="2025-04-14T12:00:00Z">
        <w:r>
          <w:t>ion is coded into metadata, that can be provided to the decoder</w:t>
        </w:r>
        <w:r w:rsidR="006C07F9">
          <w:t xml:space="preserve"> in order to initialize the decoding of the CSVs included in the Bitstream.</w:t>
        </w:r>
      </w:ins>
    </w:p>
    <w:p w14:paraId="3DEC4F45" w14:textId="3F037462" w:rsidR="005368D8" w:rsidRDefault="005368D8" w:rsidP="005368D8">
      <w:r>
        <w:t>A more system-centric architecture is provided in Figure 4.2-</w:t>
      </w:r>
      <w:ins w:id="127" w:author="Thomas Stockhammer (25/04/08)" w:date="2025-04-08T07:42:00Z" w16du:dateUtc="2025-04-08T05:42:00Z">
        <w:r w:rsidR="00243E76">
          <w:t>3</w:t>
        </w:r>
      </w:ins>
      <w:del w:id="128" w:author="Thomas Stockhammer (25/04/08)" w:date="2025-04-08T07:42:00Z" w16du:dateUtc="2025-04-08T05:42:00Z">
        <w:r w:rsidDel="00243E76">
          <w:delText>2</w:delText>
        </w:r>
      </w:del>
      <w:r>
        <w:t xml:space="preserve">.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2DA9E003" w14:textId="6B0DFE14" w:rsidR="005368D8" w:rsidRDefault="00430E19" w:rsidP="005368D8">
      <w:r>
        <w:rPr>
          <w:noProof/>
        </w:rPr>
        <w:object w:dxaOrig="15210" w:dyaOrig="4305" w14:anchorId="014F2B65">
          <v:shape id="_x0000_i1027" type="#_x0000_t75" alt="" style="width:481.5pt;height:135.75pt;mso-width-percent:0;mso-height-percent:0;mso-width-percent:0;mso-height-percent:0" o:ole="">
            <v:imagedata r:id="rId23" o:title=""/>
          </v:shape>
          <o:OLEObject Type="Embed" ProgID="Visio.Drawing.15" ShapeID="_x0000_i1027" DrawAspect="Content" ObjectID="_1806144554" r:id="rId24"/>
        </w:object>
      </w:r>
    </w:p>
    <w:p w14:paraId="690393AD" w14:textId="739841C7" w:rsidR="005368D8" w:rsidRDefault="005368D8" w:rsidP="005368D8">
      <w:pPr>
        <w:pStyle w:val="TF"/>
      </w:pPr>
      <w:r>
        <w:t>Figure 4.2-</w:t>
      </w:r>
      <w:ins w:id="129" w:author="Thomas Stockhammer (25/04/08)" w:date="2025-04-08T07:42:00Z" w16du:dateUtc="2025-04-08T05:42:00Z">
        <w:r w:rsidR="00243E76">
          <w:t>3</w:t>
        </w:r>
      </w:ins>
      <w:del w:id="130" w:author="Thomas Stockhammer (25/04/08)" w:date="2025-04-08T07:42:00Z" w16du:dateUtc="2025-04-08T05:42:00Z">
        <w:r w:rsidDel="00243E76">
          <w:delText>2</w:delText>
        </w:r>
      </w:del>
      <w:r>
        <w:t xml:space="preserve"> Reference architecture for system o</w:t>
      </w:r>
      <w:r w:rsidRPr="00E21970">
        <w:t>perating</w:t>
      </w:r>
      <w:r>
        <w:t xml:space="preserve"> points and capabilities</w:t>
      </w:r>
    </w:p>
    <w:p w14:paraId="494543B7" w14:textId="77777777" w:rsidR="005368D8" w:rsidRDefault="005368D8" w:rsidP="005368D8">
      <w:r>
        <w:t>Based on this introduction, the following terms are defined:</w:t>
      </w:r>
    </w:p>
    <w:p w14:paraId="0143A497" w14:textId="77777777" w:rsidR="005368D8" w:rsidRDefault="005368D8" w:rsidP="005368D8">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4B10062B" w14:textId="3B59FF1E" w:rsidR="009A7D27" w:rsidRDefault="005368D8" w:rsidP="005368D8">
      <w:pPr>
        <w:pStyle w:val="B1"/>
        <w:rPr>
          <w:ins w:id="131" w:author="Thomas Stockhammer (25/03/17)" w:date="2025-03-17T12:11:00Z" w16du:dateUtc="2025-03-17T11:11:00Z"/>
        </w:rPr>
      </w:pPr>
      <w:r>
        <w:rPr>
          <w:b/>
          <w:bCs/>
        </w:rPr>
        <w:t>-</w:t>
      </w:r>
      <w:r>
        <w:rPr>
          <w:b/>
          <w:bCs/>
        </w:rPr>
        <w:tab/>
      </w:r>
      <w:r w:rsidRPr="00A21551">
        <w:rPr>
          <w:b/>
          <w:bCs/>
        </w:rPr>
        <w:t>Bitstream</w:t>
      </w:r>
      <w:r>
        <w:t xml:space="preserve">: A compressed media representation presented as a sequence of bits </w:t>
      </w:r>
    </w:p>
    <w:p w14:paraId="40E5C3D0" w14:textId="77777777" w:rsidR="00682A52" w:rsidRDefault="009A7D27" w:rsidP="009A7D27">
      <w:pPr>
        <w:pStyle w:val="B2"/>
        <w:rPr>
          <w:ins w:id="132" w:author="Thomas Stockhammer (25/03/17)" w:date="2025-03-17T12:12:00Z" w16du:dateUtc="2025-03-17T11:12:00Z"/>
        </w:rPr>
      </w:pPr>
      <w:ins w:id="133" w:author="Thomas Stockhammer (25/03/17)" w:date="2025-03-17T12:12:00Z" w16du:dateUtc="2025-03-17T11:12:00Z">
        <w:r>
          <w:t>-</w:t>
        </w:r>
        <w:r>
          <w:tab/>
        </w:r>
        <w:r w:rsidR="00682A52" w:rsidRPr="000D2D40">
          <w:t xml:space="preserve">that </w:t>
        </w:r>
      </w:ins>
      <w:ins w:id="134" w:author="Thomas Stockhammer (25/03/17)" w:date="2025-03-17T12:10:00Z" w16du:dateUtc="2025-03-17T11:10:00Z">
        <w:r w:rsidR="000D2D40" w:rsidRPr="000D2D40">
          <w:t>forms the representation of any coded pictures and associated metadata data</w:t>
        </w:r>
      </w:ins>
      <w:ins w:id="135" w:author="Thomas Stockhammer (25/03/17)" w:date="2025-03-17T12:11:00Z" w16du:dateUtc="2025-03-17T11:11:00Z">
        <w:r w:rsidR="00D0536B">
          <w:t>,</w:t>
        </w:r>
      </w:ins>
      <w:ins w:id="136" w:author="Thomas Stockhammer (25/03/17)" w:date="2025-03-17T12:10:00Z" w16du:dateUtc="2025-03-17T11:10:00Z">
        <w:r w:rsidR="000D2D40" w:rsidRPr="000D2D40">
          <w:t xml:space="preserve"> </w:t>
        </w:r>
      </w:ins>
    </w:p>
    <w:p w14:paraId="072F1F73" w14:textId="675E0971" w:rsidR="00682A52" w:rsidRDefault="00682A52" w:rsidP="009A7D27">
      <w:pPr>
        <w:pStyle w:val="B2"/>
        <w:rPr>
          <w:ins w:id="137" w:author="Thomas Stockhammer (25/03/17)" w:date="2025-03-17T12:12:00Z" w16du:dateUtc="2025-03-17T11:12:00Z"/>
        </w:rPr>
      </w:pPr>
      <w:ins w:id="138" w:author="Thomas Stockhammer (25/03/17)" w:date="2025-03-17T12:12:00Z" w16du:dateUtc="2025-03-17T11:12:00Z">
        <w:r>
          <w:t>-</w:t>
        </w:r>
        <w:r>
          <w:tab/>
        </w:r>
      </w:ins>
      <w:ins w:id="139" w:author="Thomas Stockhammer (25/03/17)" w:date="2025-03-17T12:10:00Z" w16du:dateUtc="2025-03-17T11:10:00Z">
        <w:r w:rsidR="000D2D40" w:rsidRPr="000D2D40">
          <w:t>this sequence of bits is formed by one or more CVSs</w:t>
        </w:r>
      </w:ins>
      <w:ins w:id="140" w:author="Thomas Stockhammer (25/04/14)" w:date="2025-04-14T13:55:00Z" w16du:dateUtc="2025-04-14T11:55:00Z">
        <w:r w:rsidR="001C028C">
          <w:t xml:space="preserve"> and each CSV</w:t>
        </w:r>
      </w:ins>
      <w:ins w:id="141" w:author="Thomas Stockhammer (25/03/17)" w:date="2025-03-17T12:10:00Z" w16du:dateUtc="2025-03-17T11:10:00Z">
        <w:r w:rsidR="000D2D40" w:rsidRPr="000D2D40">
          <w:t xml:space="preserve"> </w:t>
        </w:r>
      </w:ins>
      <w:ins w:id="142" w:author="Thomas Stockhammer (25/03/17)" w:date="2025-03-17T12:11:00Z" w16du:dateUtc="2025-03-17T11:11:00Z">
        <w:del w:id="143" w:author="Thomas Stockhammer (25/04/14)" w:date="2025-04-14T13:55:00Z" w16du:dateUtc="2025-04-14T11:55:00Z">
          <w:r w:rsidR="00D0536B" w:rsidDel="001C028C">
            <w:delText>with</w:delText>
          </w:r>
        </w:del>
      </w:ins>
      <w:ins w:id="144" w:author="Thomas Stockhammer (25/04/14)" w:date="2025-04-14T13:55:00Z" w16du:dateUtc="2025-04-14T11:55:00Z">
        <w:r w:rsidR="001C028C">
          <w:t>has</w:t>
        </w:r>
      </w:ins>
      <w:ins w:id="145" w:author="Thomas Stockhammer (25/03/17)" w:date="2025-03-17T12:11:00Z" w16du:dateUtc="2025-03-17T11:11:00Z">
        <w:r w:rsidR="00D0536B">
          <w:t xml:space="preserve"> </w:t>
        </w:r>
      </w:ins>
      <w:ins w:id="146" w:author="Thomas Stockhammer (25/03/17)" w:date="2025-03-17T12:10:00Z" w16du:dateUtc="2025-03-17T11:10:00Z">
        <w:r w:rsidR="000D2D40" w:rsidRPr="000D2D40">
          <w:t>identical metadata</w:t>
        </w:r>
        <w:r w:rsidR="000D2D40">
          <w:t xml:space="preserve"> </w:t>
        </w:r>
      </w:ins>
      <w:del w:id="147" w:author="Thomas Stockhammer (25/03/17)" w:date="2025-03-17T12:12:00Z" w16du:dateUtc="2025-03-17T11:12:00Z">
        <w:r w:rsidR="005368D8" w:rsidDel="00682A52">
          <w:delText xml:space="preserve">that </w:delText>
        </w:r>
      </w:del>
    </w:p>
    <w:p w14:paraId="1B0DF7EB" w14:textId="60527ADD" w:rsidR="005368D8" w:rsidRDefault="00682A52" w:rsidP="009A7D27">
      <w:pPr>
        <w:pStyle w:val="B2"/>
        <w:rPr>
          <w:ins w:id="148" w:author="Thomas Stockhammer (25/04/08)" w:date="2025-04-08T07:45:00Z" w16du:dateUtc="2025-04-08T05:45:00Z"/>
        </w:rPr>
      </w:pPr>
      <w:ins w:id="149" w:author="Thomas Stockhammer (25/03/17)" w:date="2025-03-17T12:12:00Z" w16du:dateUtc="2025-03-17T11:12:00Z">
        <w:r>
          <w:t>-</w:t>
        </w:r>
        <w:r>
          <w:tab/>
          <w:t xml:space="preserve">the sequence of bits </w:t>
        </w:r>
      </w:ins>
      <w:r w:rsidR="005368D8">
        <w:t>conforms to a particular video coding specification/format and one or more Operating Points.</w:t>
      </w:r>
    </w:p>
    <w:p w14:paraId="09352BF8" w14:textId="13AF4212" w:rsidR="00B37503" w:rsidRDefault="00B37503" w:rsidP="009A7D27">
      <w:pPr>
        <w:pStyle w:val="B2"/>
      </w:pPr>
      <w:ins w:id="150" w:author="Thomas Stockhammer (25/04/08)" w:date="2025-04-08T07:45:00Z" w16du:dateUtc="2025-04-08T05:45:00Z">
        <w:r>
          <w:lastRenderedPageBreak/>
          <w:t>-</w:t>
        </w:r>
        <w:r>
          <w:tab/>
          <w:t>comprised by access units that serve as units to be provided to deco</w:t>
        </w:r>
      </w:ins>
      <w:ins w:id="151" w:author="Thomas Stockhammer (25/04/08)" w:date="2025-04-08T07:46:00Z" w16du:dateUtc="2025-04-08T05:46:00Z">
        <w:r>
          <w:t xml:space="preserve">ders for </w:t>
        </w:r>
        <w:r w:rsidR="007E430B">
          <w:t>regenerating</w:t>
        </w:r>
        <w:r>
          <w:t xml:space="preserve"> frames.</w:t>
        </w:r>
      </w:ins>
    </w:p>
    <w:p w14:paraId="01ECBBA8" w14:textId="5CF38BF4" w:rsidR="005368D8" w:rsidRPr="000E0E5A" w:rsidRDefault="005368D8" w:rsidP="005368D8">
      <w:pPr>
        <w:pStyle w:val="B1"/>
      </w:pPr>
      <w:r>
        <w:rPr>
          <w:b/>
          <w:bCs/>
        </w:rPr>
        <w:t>-</w:t>
      </w:r>
      <w:r>
        <w:rPr>
          <w:b/>
          <w:bCs/>
        </w:rPr>
        <w:tab/>
      </w:r>
      <w:r w:rsidRPr="00A21551">
        <w:rPr>
          <w:b/>
          <w:bCs/>
        </w:rPr>
        <w:t>Receiver</w:t>
      </w:r>
      <w:r>
        <w:t xml:space="preserve">: A device that can ingest and decode any </w:t>
      </w:r>
      <w:ins w:id="152" w:author="Thomas Stockhammer (25/03/17)" w:date="2025-03-17T12:13:00Z" w16du:dateUtc="2025-03-17T11:13:00Z">
        <w:r w:rsidR="00574014">
          <w:t>B</w:t>
        </w:r>
      </w:ins>
      <w:del w:id="153" w:author="Thomas Stockhammer (25/03/17)" w:date="2025-03-17T12:13:00Z" w16du:dateUtc="2025-03-17T11:13:00Z">
        <w:r w:rsidDel="00574014">
          <w:delText>b</w:delText>
        </w:r>
      </w:del>
      <w:r>
        <w:t>itstream that is conforming to a particular video coding specification and Operating Point, and optionally render it.</w:t>
      </w:r>
    </w:p>
    <w:p w14:paraId="71E7CD5E" w14:textId="77777777" w:rsidR="005368D8" w:rsidRDefault="005368D8" w:rsidP="005368D8">
      <w:r>
        <w:t>In addition, on system level the following terms are defined:</w:t>
      </w:r>
    </w:p>
    <w:p w14:paraId="64BE9396" w14:textId="77777777" w:rsidR="005368D8" w:rsidRPr="003F5FC9" w:rsidRDefault="005368D8" w:rsidP="005368D8">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7E30C12C" w14:textId="77777777" w:rsidR="005368D8" w:rsidRDefault="005368D8" w:rsidP="005368D8">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2F6FB377" w14:textId="77777777" w:rsidR="005368D8" w:rsidRDefault="005368D8" w:rsidP="005368D8">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p>
    <w:p w14:paraId="6B44A715" w14:textId="77777777" w:rsidR="005368D8" w:rsidRDefault="005368D8" w:rsidP="005368D8">
      <w:pPr>
        <w:pStyle w:val="NO"/>
      </w:pPr>
      <w:r>
        <w:t xml:space="preserve">NOTE: </w:t>
      </w:r>
      <w:r>
        <w:tab/>
        <w:t xml:space="preserve">A reference architecture for multiple decoders is for further study. </w:t>
      </w:r>
    </w:p>
    <w:p w14:paraId="43CABC14" w14:textId="77777777" w:rsidR="005368D8" w:rsidRPr="00A366F3" w:rsidRDefault="005368D8" w:rsidP="005368D8">
      <w:r>
        <w:t>System Operating Points are not defined in this specification but are left for mappings to specific delivery protocols such as RTP for MTSI, CMAF/DASH for 5G Media Streaming, or ISO BMFF for Messaging Services. However, this specification provides mapping principles to delivery protocols.</w:t>
      </w:r>
    </w:p>
    <w:p w14:paraId="5E7468A5" w14:textId="216F0FEA" w:rsidR="007C6475" w:rsidRPr="006B5418" w:rsidRDefault="007C6475" w:rsidP="00A32441">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6B5418" w:rsidRDefault="00C21836" w:rsidP="00CD2478">
      <w:pPr>
        <w:rPr>
          <w:lang w:val="en-US"/>
        </w:rPr>
      </w:pPr>
    </w:p>
    <w:sectPr w:rsidR="00C21836" w:rsidRPr="006B5418">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6" w:author="Ahmed Hamza" w:date="2025-04-14T01:10:00Z" w:initials="A">
    <w:p w14:paraId="4CECD12C" w14:textId="77777777" w:rsidR="00BD67FD" w:rsidRDefault="00BD67FD" w:rsidP="00BD67FD">
      <w:r>
        <w:rPr>
          <w:rStyle w:val="CommentReference"/>
        </w:rPr>
        <w:annotationRef/>
      </w:r>
      <w:r>
        <w:t>Or “formatted”.</w:t>
      </w:r>
    </w:p>
  </w:comment>
  <w:comment w:id="67" w:author="Thomas Stockhammer (25/04/14)" w:date="2025-04-14T13:51:00Z" w:initials="TS">
    <w:p w14:paraId="2D823434" w14:textId="77777777" w:rsidR="007371B8" w:rsidRDefault="007371B8" w:rsidP="007371B8">
      <w:pPr>
        <w:pStyle w:val="CommentText"/>
      </w:pPr>
      <w:r>
        <w:rPr>
          <w:rStyle w:val="CommentReference"/>
        </w:rPr>
        <w:annotationRef/>
      </w:r>
      <w:r>
        <w:rPr>
          <w:lang w:val="de-DE"/>
        </w:rPr>
        <w:t>Referred to to keep it neutr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CECD12C" w15:done="0"/>
  <w15:commentEx w15:paraId="2D823434" w15:paraIdParent="4CECD1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ADDCF0" w16cex:dateUtc="2025-04-14T08:10:00Z"/>
  <w16cex:commentExtensible w16cex:durableId="33988FB3" w16cex:dateUtc="2025-04-14T1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ECD12C" w16cid:durableId="2FADDCF0"/>
  <w16cid:commentId w16cid:paraId="2D823434" w16cid:durableId="33988F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34A223" w14:textId="77777777" w:rsidR="00430E19" w:rsidRDefault="00430E19">
      <w:r>
        <w:separator/>
      </w:r>
    </w:p>
  </w:endnote>
  <w:endnote w:type="continuationSeparator" w:id="0">
    <w:p w14:paraId="534C9022" w14:textId="77777777" w:rsidR="00430E19" w:rsidRDefault="00430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545BC0" w14:textId="77777777" w:rsidR="00430E19" w:rsidRDefault="00430E19">
      <w:r>
        <w:separator/>
      </w:r>
    </w:p>
  </w:footnote>
  <w:footnote w:type="continuationSeparator" w:id="0">
    <w:p w14:paraId="2227B7FE" w14:textId="77777777" w:rsidR="00430E19" w:rsidRDefault="00430E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832E4B"/>
    <w:multiLevelType w:val="multilevel"/>
    <w:tmpl w:val="7DACB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713A12C9"/>
    <w:multiLevelType w:val="hybridMultilevel"/>
    <w:tmpl w:val="A38A65EE"/>
    <w:lvl w:ilvl="0" w:tplc="D710283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C9E0B2F"/>
    <w:multiLevelType w:val="multilevel"/>
    <w:tmpl w:val="82546C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95242944">
    <w:abstractNumId w:val="3"/>
  </w:num>
  <w:num w:numId="2" w16cid:durableId="939526637">
    <w:abstractNumId w:val="1"/>
  </w:num>
  <w:num w:numId="3" w16cid:durableId="14965350">
    <w:abstractNumId w:val="2"/>
  </w:num>
  <w:num w:numId="4" w16cid:durableId="13325664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18)">
    <w15:presenceInfo w15:providerId="None" w15:userId="Thomas Stockhammer (25/02/18)"/>
  </w15:person>
  <w15:person w15:author="Thomas Stockhammer (25/04/14)">
    <w15:presenceInfo w15:providerId="None" w15:userId="Thomas Stockhammer (25/04/14)"/>
  </w15:person>
  <w15:person w15:author="Thomas Stockhammer (25/04/08)">
    <w15:presenceInfo w15:providerId="None" w15:userId="Thomas Stockhammer (25/04/08)"/>
  </w15:person>
  <w15:person w15:author="Gilles Teniou">
    <w15:presenceInfo w15:providerId="AD" w15:userId="S::teniou@global.tencent.com::34172aa0-2bb4-4ccf-9c10-81f37f1c2dfc"/>
  </w15:person>
  <w15:person w15:author="Ahmed Hamza">
    <w15:presenceInfo w15:providerId="AD" w15:userId="S::Ahmed.Hamza@InterDigital.com::33048365-ed7c-4902-b993-9b9b64236180"/>
  </w15:person>
  <w15:person w15:author="Thomas Stockhammer (25/03/17)">
    <w15:presenceInfo w15:providerId="None" w15:userId="Thomas Stockhammer (25/0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A46"/>
    <w:rsid w:val="00022E4A"/>
    <w:rsid w:val="00023463"/>
    <w:rsid w:val="00032AE4"/>
    <w:rsid w:val="00032D56"/>
    <w:rsid w:val="0003711D"/>
    <w:rsid w:val="00040BC9"/>
    <w:rsid w:val="00043E25"/>
    <w:rsid w:val="0004575F"/>
    <w:rsid w:val="00047AB3"/>
    <w:rsid w:val="00062124"/>
    <w:rsid w:val="00066856"/>
    <w:rsid w:val="00070F86"/>
    <w:rsid w:val="00072AAF"/>
    <w:rsid w:val="00072DD2"/>
    <w:rsid w:val="0008213C"/>
    <w:rsid w:val="000B1216"/>
    <w:rsid w:val="000B14A6"/>
    <w:rsid w:val="000B23B5"/>
    <w:rsid w:val="000C6598"/>
    <w:rsid w:val="000D21C2"/>
    <w:rsid w:val="000D265C"/>
    <w:rsid w:val="000D2D40"/>
    <w:rsid w:val="000D37AF"/>
    <w:rsid w:val="000D759A"/>
    <w:rsid w:val="000F2C43"/>
    <w:rsid w:val="00102A2F"/>
    <w:rsid w:val="00116BDF"/>
    <w:rsid w:val="00130F69"/>
    <w:rsid w:val="0013241F"/>
    <w:rsid w:val="001346FD"/>
    <w:rsid w:val="00142F65"/>
    <w:rsid w:val="00143552"/>
    <w:rsid w:val="00164690"/>
    <w:rsid w:val="00164C52"/>
    <w:rsid w:val="001754C6"/>
    <w:rsid w:val="00182401"/>
    <w:rsid w:val="00183134"/>
    <w:rsid w:val="0018349D"/>
    <w:rsid w:val="001848C6"/>
    <w:rsid w:val="00191E6B"/>
    <w:rsid w:val="001B44C0"/>
    <w:rsid w:val="001B5C2B"/>
    <w:rsid w:val="001B5D44"/>
    <w:rsid w:val="001B77E2"/>
    <w:rsid w:val="001C028C"/>
    <w:rsid w:val="001D25E6"/>
    <w:rsid w:val="001D4C82"/>
    <w:rsid w:val="001E2EB5"/>
    <w:rsid w:val="001E41F3"/>
    <w:rsid w:val="001F151F"/>
    <w:rsid w:val="001F3B42"/>
    <w:rsid w:val="00201C87"/>
    <w:rsid w:val="0021174E"/>
    <w:rsid w:val="00212096"/>
    <w:rsid w:val="002135E0"/>
    <w:rsid w:val="002153AE"/>
    <w:rsid w:val="00216490"/>
    <w:rsid w:val="00231568"/>
    <w:rsid w:val="00232FD1"/>
    <w:rsid w:val="00241597"/>
    <w:rsid w:val="00243A22"/>
    <w:rsid w:val="00243E76"/>
    <w:rsid w:val="0024668B"/>
    <w:rsid w:val="00275D12"/>
    <w:rsid w:val="0027780F"/>
    <w:rsid w:val="00283006"/>
    <w:rsid w:val="00291E56"/>
    <w:rsid w:val="00297017"/>
    <w:rsid w:val="002A4A07"/>
    <w:rsid w:val="002A6BBA"/>
    <w:rsid w:val="002A6D10"/>
    <w:rsid w:val="002B1A87"/>
    <w:rsid w:val="002B3C88"/>
    <w:rsid w:val="002C419C"/>
    <w:rsid w:val="002C666A"/>
    <w:rsid w:val="002E0AC6"/>
    <w:rsid w:val="002E48BE"/>
    <w:rsid w:val="002E6115"/>
    <w:rsid w:val="002F4FF2"/>
    <w:rsid w:val="002F6340"/>
    <w:rsid w:val="00303310"/>
    <w:rsid w:val="00305C60"/>
    <w:rsid w:val="00315BD4"/>
    <w:rsid w:val="0032212A"/>
    <w:rsid w:val="00324E79"/>
    <w:rsid w:val="00330643"/>
    <w:rsid w:val="00350012"/>
    <w:rsid w:val="003509FF"/>
    <w:rsid w:val="003554E8"/>
    <w:rsid w:val="003617F4"/>
    <w:rsid w:val="003658C8"/>
    <w:rsid w:val="00370766"/>
    <w:rsid w:val="00371954"/>
    <w:rsid w:val="00374A84"/>
    <w:rsid w:val="00382B4A"/>
    <w:rsid w:val="00383C7B"/>
    <w:rsid w:val="003860AF"/>
    <w:rsid w:val="0039050F"/>
    <w:rsid w:val="00394E81"/>
    <w:rsid w:val="00395E20"/>
    <w:rsid w:val="003A59CB"/>
    <w:rsid w:val="003B2CE5"/>
    <w:rsid w:val="003B79F5"/>
    <w:rsid w:val="003E11B7"/>
    <w:rsid w:val="003E29EF"/>
    <w:rsid w:val="00401225"/>
    <w:rsid w:val="00411094"/>
    <w:rsid w:val="00412CD2"/>
    <w:rsid w:val="00413493"/>
    <w:rsid w:val="00414134"/>
    <w:rsid w:val="00430E19"/>
    <w:rsid w:val="00435765"/>
    <w:rsid w:val="00435799"/>
    <w:rsid w:val="00436BAB"/>
    <w:rsid w:val="00440825"/>
    <w:rsid w:val="00441814"/>
    <w:rsid w:val="00443403"/>
    <w:rsid w:val="00461CA9"/>
    <w:rsid w:val="00470FF5"/>
    <w:rsid w:val="00496E4B"/>
    <w:rsid w:val="00497F14"/>
    <w:rsid w:val="004A2A45"/>
    <w:rsid w:val="004A488E"/>
    <w:rsid w:val="004A4BEC"/>
    <w:rsid w:val="004B45A4"/>
    <w:rsid w:val="004C1E90"/>
    <w:rsid w:val="004C5A03"/>
    <w:rsid w:val="004D077E"/>
    <w:rsid w:val="004E62C8"/>
    <w:rsid w:val="00501DD2"/>
    <w:rsid w:val="0050780D"/>
    <w:rsid w:val="00511527"/>
    <w:rsid w:val="0051277C"/>
    <w:rsid w:val="0051757F"/>
    <w:rsid w:val="0052099F"/>
    <w:rsid w:val="005275CB"/>
    <w:rsid w:val="00535815"/>
    <w:rsid w:val="005368D8"/>
    <w:rsid w:val="0054233C"/>
    <w:rsid w:val="0054453D"/>
    <w:rsid w:val="005461CF"/>
    <w:rsid w:val="00547699"/>
    <w:rsid w:val="0055229E"/>
    <w:rsid w:val="005651FD"/>
    <w:rsid w:val="00574014"/>
    <w:rsid w:val="00574299"/>
    <w:rsid w:val="005837C2"/>
    <w:rsid w:val="0058793D"/>
    <w:rsid w:val="005900B8"/>
    <w:rsid w:val="00590ACF"/>
    <w:rsid w:val="00591494"/>
    <w:rsid w:val="00592829"/>
    <w:rsid w:val="0059653F"/>
    <w:rsid w:val="00597BF4"/>
    <w:rsid w:val="005A046F"/>
    <w:rsid w:val="005A1439"/>
    <w:rsid w:val="005A6150"/>
    <w:rsid w:val="005A634D"/>
    <w:rsid w:val="005B25F0"/>
    <w:rsid w:val="005C11F0"/>
    <w:rsid w:val="005D7121"/>
    <w:rsid w:val="005D77E6"/>
    <w:rsid w:val="005E2C44"/>
    <w:rsid w:val="005E52A9"/>
    <w:rsid w:val="0060287A"/>
    <w:rsid w:val="00606094"/>
    <w:rsid w:val="0061048B"/>
    <w:rsid w:val="00610D67"/>
    <w:rsid w:val="006145B6"/>
    <w:rsid w:val="006234C3"/>
    <w:rsid w:val="00630D7A"/>
    <w:rsid w:val="00643317"/>
    <w:rsid w:val="00661116"/>
    <w:rsid w:val="00662550"/>
    <w:rsid w:val="00682A52"/>
    <w:rsid w:val="006A0A01"/>
    <w:rsid w:val="006B5418"/>
    <w:rsid w:val="006B6056"/>
    <w:rsid w:val="006C07F9"/>
    <w:rsid w:val="006C6E5C"/>
    <w:rsid w:val="006D4AA4"/>
    <w:rsid w:val="006E187A"/>
    <w:rsid w:val="006E21FB"/>
    <w:rsid w:val="006E292A"/>
    <w:rsid w:val="006F609A"/>
    <w:rsid w:val="00710497"/>
    <w:rsid w:val="00712563"/>
    <w:rsid w:val="00714B2E"/>
    <w:rsid w:val="00715548"/>
    <w:rsid w:val="00723FDB"/>
    <w:rsid w:val="00727AC1"/>
    <w:rsid w:val="00734EB1"/>
    <w:rsid w:val="007371B8"/>
    <w:rsid w:val="007413CC"/>
    <w:rsid w:val="0074184E"/>
    <w:rsid w:val="007439B9"/>
    <w:rsid w:val="00773A08"/>
    <w:rsid w:val="007760E6"/>
    <w:rsid w:val="007934BA"/>
    <w:rsid w:val="007938F2"/>
    <w:rsid w:val="007B4183"/>
    <w:rsid w:val="007B512A"/>
    <w:rsid w:val="007C2097"/>
    <w:rsid w:val="007C2F14"/>
    <w:rsid w:val="007C4FFB"/>
    <w:rsid w:val="007C5581"/>
    <w:rsid w:val="007C6475"/>
    <w:rsid w:val="007C7597"/>
    <w:rsid w:val="007D4665"/>
    <w:rsid w:val="007E143D"/>
    <w:rsid w:val="007E430B"/>
    <w:rsid w:val="007E6510"/>
    <w:rsid w:val="007F0625"/>
    <w:rsid w:val="00814EEC"/>
    <w:rsid w:val="00822FA5"/>
    <w:rsid w:val="008275AA"/>
    <w:rsid w:val="008302F3"/>
    <w:rsid w:val="00847421"/>
    <w:rsid w:val="008504A7"/>
    <w:rsid w:val="00852011"/>
    <w:rsid w:val="00856A30"/>
    <w:rsid w:val="008672D3"/>
    <w:rsid w:val="00870EE7"/>
    <w:rsid w:val="008718C0"/>
    <w:rsid w:val="00875CCA"/>
    <w:rsid w:val="00883B6F"/>
    <w:rsid w:val="00887311"/>
    <w:rsid w:val="008902BC"/>
    <w:rsid w:val="008946DE"/>
    <w:rsid w:val="008A0451"/>
    <w:rsid w:val="008A3B86"/>
    <w:rsid w:val="008A5E86"/>
    <w:rsid w:val="008A5F08"/>
    <w:rsid w:val="008B3F6C"/>
    <w:rsid w:val="008B72B0"/>
    <w:rsid w:val="008C1E84"/>
    <w:rsid w:val="008C5352"/>
    <w:rsid w:val="008D357F"/>
    <w:rsid w:val="008E3F06"/>
    <w:rsid w:val="008E4502"/>
    <w:rsid w:val="008E4659"/>
    <w:rsid w:val="008E7FB6"/>
    <w:rsid w:val="008F686C"/>
    <w:rsid w:val="00902434"/>
    <w:rsid w:val="00911B6E"/>
    <w:rsid w:val="00915A10"/>
    <w:rsid w:val="00917C15"/>
    <w:rsid w:val="00920903"/>
    <w:rsid w:val="0093578B"/>
    <w:rsid w:val="00943DC1"/>
    <w:rsid w:val="00945CB4"/>
    <w:rsid w:val="009501E8"/>
    <w:rsid w:val="009629FD"/>
    <w:rsid w:val="00963D50"/>
    <w:rsid w:val="009661C5"/>
    <w:rsid w:val="00972B76"/>
    <w:rsid w:val="00981396"/>
    <w:rsid w:val="00986D55"/>
    <w:rsid w:val="009A578B"/>
    <w:rsid w:val="009A7D27"/>
    <w:rsid w:val="009B3291"/>
    <w:rsid w:val="009C61B9"/>
    <w:rsid w:val="009E3297"/>
    <w:rsid w:val="009E617D"/>
    <w:rsid w:val="009F7C5D"/>
    <w:rsid w:val="00A041F0"/>
    <w:rsid w:val="00A055C2"/>
    <w:rsid w:val="00A07584"/>
    <w:rsid w:val="00A122CA"/>
    <w:rsid w:val="00A140DD"/>
    <w:rsid w:val="00A2600A"/>
    <w:rsid w:val="00A2613B"/>
    <w:rsid w:val="00A32441"/>
    <w:rsid w:val="00A3669C"/>
    <w:rsid w:val="00A44971"/>
    <w:rsid w:val="00A46E59"/>
    <w:rsid w:val="00A47E70"/>
    <w:rsid w:val="00A522F3"/>
    <w:rsid w:val="00A63BD8"/>
    <w:rsid w:val="00A66E05"/>
    <w:rsid w:val="00A72DCE"/>
    <w:rsid w:val="00A752C5"/>
    <w:rsid w:val="00A75F4D"/>
    <w:rsid w:val="00A83ECE"/>
    <w:rsid w:val="00A84816"/>
    <w:rsid w:val="00A9104D"/>
    <w:rsid w:val="00AB0136"/>
    <w:rsid w:val="00AB77FC"/>
    <w:rsid w:val="00AC1DC3"/>
    <w:rsid w:val="00AD7C25"/>
    <w:rsid w:val="00AE4D95"/>
    <w:rsid w:val="00AF16FA"/>
    <w:rsid w:val="00AF6B24"/>
    <w:rsid w:val="00AF72F0"/>
    <w:rsid w:val="00B01310"/>
    <w:rsid w:val="00B03597"/>
    <w:rsid w:val="00B06FE4"/>
    <w:rsid w:val="00B076C6"/>
    <w:rsid w:val="00B1254C"/>
    <w:rsid w:val="00B152AE"/>
    <w:rsid w:val="00B244E9"/>
    <w:rsid w:val="00B258BB"/>
    <w:rsid w:val="00B30119"/>
    <w:rsid w:val="00B357DE"/>
    <w:rsid w:val="00B37503"/>
    <w:rsid w:val="00B43444"/>
    <w:rsid w:val="00B47938"/>
    <w:rsid w:val="00B53D3B"/>
    <w:rsid w:val="00B54382"/>
    <w:rsid w:val="00B57359"/>
    <w:rsid w:val="00B66361"/>
    <w:rsid w:val="00B66D06"/>
    <w:rsid w:val="00B70D58"/>
    <w:rsid w:val="00B72AC8"/>
    <w:rsid w:val="00B91267"/>
    <w:rsid w:val="00B917AC"/>
    <w:rsid w:val="00B9268B"/>
    <w:rsid w:val="00B92835"/>
    <w:rsid w:val="00BA3ACC"/>
    <w:rsid w:val="00BB5DFC"/>
    <w:rsid w:val="00BC0575"/>
    <w:rsid w:val="00BC12D8"/>
    <w:rsid w:val="00BC4BFF"/>
    <w:rsid w:val="00BC7C3B"/>
    <w:rsid w:val="00BD0266"/>
    <w:rsid w:val="00BD279D"/>
    <w:rsid w:val="00BD3B6F"/>
    <w:rsid w:val="00BD5753"/>
    <w:rsid w:val="00BD67FD"/>
    <w:rsid w:val="00BE2C0D"/>
    <w:rsid w:val="00BE4AE1"/>
    <w:rsid w:val="00BE4DF7"/>
    <w:rsid w:val="00BE7E63"/>
    <w:rsid w:val="00BF3228"/>
    <w:rsid w:val="00BF49FC"/>
    <w:rsid w:val="00C0610D"/>
    <w:rsid w:val="00C21836"/>
    <w:rsid w:val="00C27AF9"/>
    <w:rsid w:val="00C31593"/>
    <w:rsid w:val="00C37922"/>
    <w:rsid w:val="00C415C3"/>
    <w:rsid w:val="00C713E0"/>
    <w:rsid w:val="00C80B18"/>
    <w:rsid w:val="00C83E4E"/>
    <w:rsid w:val="00C84595"/>
    <w:rsid w:val="00C85AD4"/>
    <w:rsid w:val="00C86B77"/>
    <w:rsid w:val="00C944B6"/>
    <w:rsid w:val="00C95985"/>
    <w:rsid w:val="00C96EAE"/>
    <w:rsid w:val="00C96F6F"/>
    <w:rsid w:val="00C9780B"/>
    <w:rsid w:val="00CA2EA4"/>
    <w:rsid w:val="00CA3F99"/>
    <w:rsid w:val="00CA7D10"/>
    <w:rsid w:val="00CB1493"/>
    <w:rsid w:val="00CC30BB"/>
    <w:rsid w:val="00CC5026"/>
    <w:rsid w:val="00CD2478"/>
    <w:rsid w:val="00CD46E8"/>
    <w:rsid w:val="00CD541D"/>
    <w:rsid w:val="00CE22D1"/>
    <w:rsid w:val="00CE4346"/>
    <w:rsid w:val="00CF0EE8"/>
    <w:rsid w:val="00CF39F5"/>
    <w:rsid w:val="00D008AA"/>
    <w:rsid w:val="00D0536B"/>
    <w:rsid w:val="00D11584"/>
    <w:rsid w:val="00D12FF1"/>
    <w:rsid w:val="00D36B8B"/>
    <w:rsid w:val="00D40162"/>
    <w:rsid w:val="00D43AA8"/>
    <w:rsid w:val="00D51C49"/>
    <w:rsid w:val="00D53BE5"/>
    <w:rsid w:val="00D641A9"/>
    <w:rsid w:val="00D87683"/>
    <w:rsid w:val="00D908E8"/>
    <w:rsid w:val="00DB72BB"/>
    <w:rsid w:val="00DC2EEA"/>
    <w:rsid w:val="00DD41A9"/>
    <w:rsid w:val="00E015DE"/>
    <w:rsid w:val="00E05F6C"/>
    <w:rsid w:val="00E159F8"/>
    <w:rsid w:val="00E16AFB"/>
    <w:rsid w:val="00E23A56"/>
    <w:rsid w:val="00E24619"/>
    <w:rsid w:val="00E37860"/>
    <w:rsid w:val="00E4306D"/>
    <w:rsid w:val="00E47E1F"/>
    <w:rsid w:val="00E50CDE"/>
    <w:rsid w:val="00E621EF"/>
    <w:rsid w:val="00E65E8A"/>
    <w:rsid w:val="00E85566"/>
    <w:rsid w:val="00E90A16"/>
    <w:rsid w:val="00E90EA7"/>
    <w:rsid w:val="00E924C6"/>
    <w:rsid w:val="00E9497F"/>
    <w:rsid w:val="00E94E74"/>
    <w:rsid w:val="00EA15FE"/>
    <w:rsid w:val="00EA6B56"/>
    <w:rsid w:val="00EA76BB"/>
    <w:rsid w:val="00EB0ED0"/>
    <w:rsid w:val="00EB296F"/>
    <w:rsid w:val="00EB36D2"/>
    <w:rsid w:val="00EB3FE7"/>
    <w:rsid w:val="00EC11EB"/>
    <w:rsid w:val="00EC1F00"/>
    <w:rsid w:val="00EC5431"/>
    <w:rsid w:val="00ED3D47"/>
    <w:rsid w:val="00EE6A83"/>
    <w:rsid w:val="00EE7D7C"/>
    <w:rsid w:val="00EE7FCF"/>
    <w:rsid w:val="00EF44FB"/>
    <w:rsid w:val="00EF6497"/>
    <w:rsid w:val="00F022B3"/>
    <w:rsid w:val="00F02E5B"/>
    <w:rsid w:val="00F1278B"/>
    <w:rsid w:val="00F21CC1"/>
    <w:rsid w:val="00F25D98"/>
    <w:rsid w:val="00F267FA"/>
    <w:rsid w:val="00F26950"/>
    <w:rsid w:val="00F300FB"/>
    <w:rsid w:val="00F34816"/>
    <w:rsid w:val="00F432E2"/>
    <w:rsid w:val="00F4367D"/>
    <w:rsid w:val="00F46AF6"/>
    <w:rsid w:val="00F610D3"/>
    <w:rsid w:val="00F66944"/>
    <w:rsid w:val="00F71A8C"/>
    <w:rsid w:val="00F7680F"/>
    <w:rsid w:val="00F831EE"/>
    <w:rsid w:val="00F86568"/>
    <w:rsid w:val="00F86788"/>
    <w:rsid w:val="00FB04CE"/>
    <w:rsid w:val="00FB3DBE"/>
    <w:rsid w:val="00FB6386"/>
    <w:rsid w:val="00FB641F"/>
    <w:rsid w:val="00FC4A57"/>
    <w:rsid w:val="00FC4B4B"/>
    <w:rsid w:val="00FC61D6"/>
    <w:rsid w:val="00FC6BF7"/>
    <w:rsid w:val="00FD0C4D"/>
    <w:rsid w:val="00FD7944"/>
    <w:rsid w:val="00FE1C07"/>
    <w:rsid w:val="00FE6C48"/>
    <w:rsid w:val="00FF092D"/>
    <w:rsid w:val="00FF643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EXChar">
    <w:name w:val="EX Char"/>
    <w:link w:val="EX"/>
    <w:qFormat/>
    <w:locked/>
    <w:rsid w:val="00032AE4"/>
    <w:rPr>
      <w:rFonts w:ascii="Times New Roman" w:hAnsi="Times New Roman"/>
      <w:lang w:eastAsia="en-US"/>
    </w:rPr>
  </w:style>
  <w:style w:type="character" w:customStyle="1" w:styleId="B1Char">
    <w:name w:val="B1 Char"/>
    <w:link w:val="B1"/>
    <w:qFormat/>
    <w:rsid w:val="00032AE4"/>
    <w:rPr>
      <w:rFonts w:ascii="Times New Roman" w:hAnsi="Times New Roman"/>
      <w:lang w:eastAsia="en-US"/>
    </w:rPr>
  </w:style>
  <w:style w:type="table" w:styleId="TableGrid">
    <w:name w:val="Table Grid"/>
    <w:basedOn w:val="TableNormal"/>
    <w:rsid w:val="00243A22"/>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ink w:val="EditorsNote"/>
    <w:locked/>
    <w:rsid w:val="00243A22"/>
    <w:rPr>
      <w:rFonts w:ascii="Times New Roman" w:hAnsi="Times New Roman"/>
      <w:color w:val="FF0000"/>
      <w:lang w:eastAsia="en-US"/>
    </w:rPr>
  </w:style>
  <w:style w:type="character" w:customStyle="1" w:styleId="Heading2Char">
    <w:name w:val="Heading 2 Char"/>
    <w:basedOn w:val="DefaultParagraphFont"/>
    <w:link w:val="Heading2"/>
    <w:qFormat/>
    <w:rsid w:val="00EB36D2"/>
    <w:rPr>
      <w:rFonts w:ascii="Arial" w:hAnsi="Arial"/>
      <w:sz w:val="32"/>
      <w:lang w:eastAsia="en-US"/>
    </w:rPr>
  </w:style>
  <w:style w:type="character" w:customStyle="1" w:styleId="TFChar">
    <w:name w:val="TF Char"/>
    <w:link w:val="TF"/>
    <w:qFormat/>
    <w:rsid w:val="00EB36D2"/>
    <w:rPr>
      <w:rFonts w:ascii="Arial" w:hAnsi="Arial"/>
      <w:b/>
      <w:lang w:eastAsia="en-US"/>
    </w:rPr>
  </w:style>
  <w:style w:type="character" w:customStyle="1" w:styleId="NOChar">
    <w:name w:val="NO Char"/>
    <w:link w:val="NO"/>
    <w:rsid w:val="00EB36D2"/>
    <w:rPr>
      <w:rFonts w:ascii="Times New Roman" w:hAnsi="Times New Roman"/>
      <w:lang w:eastAsia="en-US"/>
    </w:rPr>
  </w:style>
  <w:style w:type="character" w:customStyle="1" w:styleId="Heading1Char">
    <w:name w:val="Heading 1 Char"/>
    <w:basedOn w:val="DefaultParagraphFont"/>
    <w:link w:val="Heading1"/>
    <w:rsid w:val="00164C52"/>
    <w:rPr>
      <w:rFonts w:ascii="Arial" w:hAnsi="Arial"/>
      <w:sz w:val="36"/>
      <w:lang w:eastAsia="en-US"/>
    </w:rPr>
  </w:style>
  <w:style w:type="character" w:customStyle="1" w:styleId="Heading3Char">
    <w:name w:val="Heading 3 Char"/>
    <w:basedOn w:val="DefaultParagraphFont"/>
    <w:link w:val="Heading3"/>
    <w:qFormat/>
    <w:rsid w:val="00164C52"/>
    <w:rPr>
      <w:rFonts w:ascii="Arial" w:hAnsi="Arial"/>
      <w:sz w:val="28"/>
      <w:lang w:eastAsia="en-US"/>
    </w:rPr>
  </w:style>
  <w:style w:type="character" w:customStyle="1" w:styleId="Courier">
    <w:name w:val="Courier"/>
    <w:rsid w:val="00164C52"/>
    <w:rPr>
      <w:rFonts w:ascii="Courier New" w:hAnsi="Courier New"/>
    </w:rPr>
  </w:style>
  <w:style w:type="paragraph" w:styleId="Revision">
    <w:name w:val="Revision"/>
    <w:hidden/>
    <w:uiPriority w:val="99"/>
    <w:semiHidden/>
    <w:rsid w:val="00911B6E"/>
    <w:rPr>
      <w:rFonts w:ascii="Times New Roman" w:hAnsi="Times New Roman"/>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E37860"/>
    <w:rPr>
      <w:rFonts w:ascii="Arial" w:hAnsi="Arial"/>
      <w:sz w:val="24"/>
      <w:lang w:eastAsia="en-US"/>
    </w:rPr>
  </w:style>
  <w:style w:type="character" w:customStyle="1" w:styleId="CommentTextChar">
    <w:name w:val="Comment Text Char"/>
    <w:basedOn w:val="DefaultParagraphFont"/>
    <w:link w:val="CommentText"/>
    <w:rsid w:val="002E0AC6"/>
    <w:rPr>
      <w:rFonts w:ascii="Times New Roman" w:hAnsi="Times New Roman"/>
      <w:lang w:eastAsia="en-US"/>
    </w:rPr>
  </w:style>
  <w:style w:type="character" w:customStyle="1" w:styleId="B2Char">
    <w:name w:val="B2 Char"/>
    <w:link w:val="B2"/>
    <w:rsid w:val="002E0AC6"/>
    <w:rPr>
      <w:rFonts w:ascii="Times New Roman" w:hAnsi="Times New Roman"/>
      <w:lang w:eastAsia="en-US"/>
    </w:rPr>
  </w:style>
  <w:style w:type="paragraph" w:styleId="ListParagraph">
    <w:name w:val="List Paragraph"/>
    <w:basedOn w:val="Normal"/>
    <w:uiPriority w:val="34"/>
    <w:qFormat/>
    <w:rsid w:val="00630D7A"/>
    <w:pPr>
      <w:ind w:left="720"/>
      <w:contextualSpacing/>
    </w:pPr>
  </w:style>
  <w:style w:type="character" w:customStyle="1" w:styleId="B1Char1">
    <w:name w:val="B1 Char1"/>
    <w:rsid w:val="00AB77FC"/>
    <w:rPr>
      <w:lang w:eastAsia="x-none"/>
    </w:rPr>
  </w:style>
  <w:style w:type="paragraph" w:customStyle="1" w:styleId="Guidance">
    <w:name w:val="Guidance"/>
    <w:basedOn w:val="Normal"/>
    <w:rsid w:val="005368D8"/>
    <w:rPr>
      <w:i/>
      <w:color w:val="0000FF"/>
    </w:rPr>
  </w:style>
  <w:style w:type="paragraph" w:styleId="NormalWeb">
    <w:name w:val="Normal (Web)"/>
    <w:basedOn w:val="Normal"/>
    <w:uiPriority w:val="99"/>
    <w:unhideWhenUsed/>
    <w:rsid w:val="00164690"/>
    <w:pPr>
      <w:spacing w:before="100" w:beforeAutospacing="1" w:after="100" w:afterAutospacing="1"/>
    </w:pPr>
    <w:rPr>
      <w:sz w:val="24"/>
      <w:szCs w:val="24"/>
      <w:lang w:val="en-US"/>
    </w:rPr>
  </w:style>
  <w:style w:type="character" w:styleId="UnresolvedMention">
    <w:name w:val="Unresolved Mention"/>
    <w:basedOn w:val="DefaultParagraphFont"/>
    <w:uiPriority w:val="99"/>
    <w:semiHidden/>
    <w:unhideWhenUsed/>
    <w:rsid w:val="00E621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68692785">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91826567">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498201">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7862029">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2446544">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28509657">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0566144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108694">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03447679">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0336871">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0420061">
      <w:bodyDiv w:val="1"/>
      <w:marLeft w:val="0"/>
      <w:marRight w:val="0"/>
      <w:marTop w:val="0"/>
      <w:marBottom w:val="0"/>
      <w:divBdr>
        <w:top w:val="none" w:sz="0" w:space="0" w:color="auto"/>
        <w:left w:val="none" w:sz="0" w:space="0" w:color="auto"/>
        <w:bottom w:val="none" w:sz="0" w:space="0" w:color="auto"/>
        <w:right w:val="none" w:sz="0" w:space="0" w:color="auto"/>
      </w:divBdr>
    </w:div>
    <w:div w:id="1441992433">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10220493">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49765026">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84264056">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07267661">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list.etsi.org/scripts/wa.exe?A2=3GPP_TSG_SA_WG4_VIDEO;89ded7bf.2504b" TargetMode="External"/><Relationship Id="rId18" Type="http://schemas.microsoft.com/office/2011/relationships/commentsExtended" Target="commentsExtended.xm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s://list.etsi.org/scripts/wa.exe?A2=3GPP_TSG_SA_WG4_VIDEO;cc24d7ba.2504b" TargetMode="External"/><Relationship Id="rId17" Type="http://schemas.openxmlformats.org/officeDocument/2006/relationships/comments" Target="comments.xm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s://www.3gpp.org/ftp/TSG_SA/WG4_CODEC/3GPP_SA4_AHOC_MTGs/SA4_VIDEO/Docs/S4aV250023.zip" TargetMode="External"/><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s://www.3gpp.org/ftp/TSG_SA/WG4_CODEC/3GPP_SA4_AHOC_MTGs/SA4_VIDEO/Docs/S4aV250023.zip"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sa/WG4_CODEC/TSGS4_131-bis-e/Inbox/Drafts/Video/S4-250472-26265-pcr-Terminology-r03-GT_IDCC.docx" TargetMode="External"/><Relationship Id="rId22" Type="http://schemas.openxmlformats.org/officeDocument/2006/relationships/package" Target="embeddings/Microsoft_Visio_Drawing1.vsdx"/><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3</TotalTime>
  <Pages>9</Pages>
  <Words>3239</Words>
  <Characters>18467</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1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Thomas Stockhammer (25/04/14)</cp:lastModifiedBy>
  <cp:revision>20</cp:revision>
  <cp:lastPrinted>1900-01-01T08:00:00Z</cp:lastPrinted>
  <dcterms:created xsi:type="dcterms:W3CDTF">2025-04-14T11:29:00Z</dcterms:created>
  <dcterms:modified xsi:type="dcterms:W3CDTF">2025-04-14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4d2f777e-4347-4fc6-823a-b44ab313546a_Enabled">
    <vt:lpwstr>true</vt:lpwstr>
  </property>
  <property fmtid="{D5CDD505-2E9C-101B-9397-08002B2CF9AE}" pid="4" name="MSIP_Label_4d2f777e-4347-4fc6-823a-b44ab313546a_SetDate">
    <vt:lpwstr>2025-04-14T08:13:11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dea4b765-1098-4135-ae8e-8d18af166441</vt:lpwstr>
  </property>
  <property fmtid="{D5CDD505-2E9C-101B-9397-08002B2CF9AE}" pid="9" name="MSIP_Label_4d2f777e-4347-4fc6-823a-b44ab313546a_ContentBits">
    <vt:lpwstr>0</vt:lpwstr>
  </property>
  <property fmtid="{D5CDD505-2E9C-101B-9397-08002B2CF9AE}" pid="10" name="MSIP_Label_4d2f777e-4347-4fc6-823a-b44ab313546a_Tag">
    <vt:lpwstr>50, 3, 0, 1</vt:lpwstr>
  </property>
</Properties>
</file>